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4DFC" w:rsidRPr="00512D46" w:rsidRDefault="00512D46" w:rsidP="00FD559A">
      <w:pPr>
        <w:pStyle w:val="Titel1Zeileblau"/>
        <w:rPr>
          <w:rFonts w:ascii="Tahoma" w:hAnsi="Tahoma"/>
          <w:color w:val="004494"/>
          <w:sz w:val="22"/>
          <w:szCs w:val="22"/>
        </w:rPr>
      </w:pPr>
      <w:r>
        <w:rPr>
          <w:rFonts w:ascii="Tahoma" w:hAnsi="Tahoma"/>
          <w:color w:val="004494"/>
          <w:sz w:val="22"/>
          <w:szCs w:val="22"/>
        </w:rPr>
        <w:t>Deckblatt</w:t>
      </w:r>
      <w:r w:rsidR="00B91505" w:rsidRPr="00512D46">
        <w:rPr>
          <w:rFonts w:ascii="Tahoma" w:hAnsi="Tahoma"/>
          <w:color w:val="004494"/>
          <w:sz w:val="22"/>
          <w:szCs w:val="22"/>
        </w:rPr>
        <w:t xml:space="preserve"> für das Erstellen eine</w:t>
      </w:r>
      <w:r w:rsidR="00966622">
        <w:rPr>
          <w:rFonts w:ascii="Tahoma" w:hAnsi="Tahoma"/>
          <w:color w:val="004494"/>
          <w:sz w:val="22"/>
          <w:szCs w:val="22"/>
        </w:rPr>
        <w:t>s</w:t>
      </w:r>
      <w:bookmarkStart w:id="0" w:name="_GoBack"/>
      <w:bookmarkEnd w:id="0"/>
      <w:r w:rsidR="00B91505" w:rsidRPr="00512D46">
        <w:rPr>
          <w:rFonts w:ascii="Tahoma" w:hAnsi="Tahoma"/>
          <w:color w:val="004494"/>
          <w:sz w:val="22"/>
          <w:szCs w:val="22"/>
        </w:rPr>
        <w:t xml:space="preserve"> Rückbaukonzepts nach Verwaltungsvorschrift Beschaffung und Umwelt (VwVBU) </w:t>
      </w:r>
    </w:p>
    <w:p w:rsidR="00E62A3A" w:rsidRPr="00470D77" w:rsidRDefault="00B91505" w:rsidP="00B91505">
      <w:pPr>
        <w:pStyle w:val="Titel2Zeilegrau"/>
        <w:ind w:firstLine="0"/>
        <w:jc w:val="both"/>
        <w:rPr>
          <w:rFonts w:ascii="Tahoma" w:hAnsi="Tahoma"/>
          <w:sz w:val="20"/>
          <w:szCs w:val="20"/>
        </w:rPr>
      </w:pPr>
      <w:r w:rsidRPr="00470D77">
        <w:rPr>
          <w:rFonts w:ascii="Tahoma" w:hAnsi="Tahoma"/>
          <w:sz w:val="20"/>
          <w:szCs w:val="20"/>
        </w:rPr>
        <w:t>Nach Inhalten Anlage 26 der VwVBU – Arbeitsblatt 26</w:t>
      </w:r>
    </w:p>
    <w:p w:rsidR="00F24D1F" w:rsidRPr="00470D77" w:rsidRDefault="00F24D1F" w:rsidP="00E47705">
      <w:pPr>
        <w:rPr>
          <w:color w:val="75797B"/>
          <w:sz w:val="16"/>
          <w:szCs w:val="16"/>
        </w:rPr>
      </w:pPr>
    </w:p>
    <w:p w:rsidR="00F24D1F" w:rsidRPr="00470D77" w:rsidRDefault="00126163" w:rsidP="00E47705">
      <w:pPr>
        <w:pStyle w:val="Flietext"/>
        <w:numPr>
          <w:ilvl w:val="0"/>
          <w:numId w:val="2"/>
        </w:numPr>
        <w:spacing w:line="240" w:lineRule="auto"/>
        <w:rPr>
          <w:rFonts w:ascii="Tahoma" w:hAnsi="Tahoma"/>
          <w:b/>
          <w:sz w:val="16"/>
          <w:szCs w:val="16"/>
        </w:rPr>
      </w:pPr>
      <w:r w:rsidRPr="00470D77">
        <w:rPr>
          <w:rFonts w:ascii="Tahoma" w:hAnsi="Tahoma"/>
          <w:b/>
          <w:sz w:val="16"/>
          <w:szCs w:val="16"/>
        </w:rPr>
        <w:t>Maßnahme</w:t>
      </w:r>
    </w:p>
    <w:p w:rsidR="00126163" w:rsidRPr="00470D77" w:rsidRDefault="00126163" w:rsidP="00E47705">
      <w:pPr>
        <w:pStyle w:val="Flietext"/>
        <w:spacing w:line="240" w:lineRule="auto"/>
        <w:rPr>
          <w:rFonts w:ascii="Tahoma" w:hAnsi="Tahoma"/>
          <w:sz w:val="16"/>
          <w:szCs w:val="16"/>
        </w:rPr>
        <w:sectPr w:rsidR="00126163" w:rsidRPr="00470D77" w:rsidSect="00F6529D">
          <w:headerReference w:type="default" r:id="rId11"/>
          <w:footerReference w:type="default" r:id="rId12"/>
          <w:footerReference w:type="first" r:id="rId13"/>
          <w:type w:val="continuous"/>
          <w:pgSz w:w="11906" w:h="16838" w:code="9"/>
          <w:pgMar w:top="2410" w:right="991" w:bottom="1134" w:left="992" w:header="0" w:footer="851" w:gutter="0"/>
          <w:pgNumType w:start="1"/>
          <w:cols w:space="708"/>
          <w:docGrid w:linePitch="360"/>
        </w:sectPr>
      </w:pPr>
    </w:p>
    <w:tbl>
      <w:tblPr>
        <w:tblStyle w:val="Tabellenraster"/>
        <w:tblW w:w="9918" w:type="dxa"/>
        <w:tblLook w:val="04A0" w:firstRow="1" w:lastRow="0" w:firstColumn="1" w:lastColumn="0" w:noHBand="0" w:noVBand="1"/>
      </w:tblPr>
      <w:tblGrid>
        <w:gridCol w:w="846"/>
        <w:gridCol w:w="2458"/>
        <w:gridCol w:w="802"/>
        <w:gridCol w:w="1985"/>
        <w:gridCol w:w="708"/>
        <w:gridCol w:w="3119"/>
      </w:tblGrid>
      <w:tr w:rsidR="00126163" w:rsidRPr="00470D77" w:rsidTr="00B65C09">
        <w:tc>
          <w:tcPr>
            <w:tcW w:w="9918" w:type="dxa"/>
            <w:gridSpan w:val="6"/>
          </w:tcPr>
          <w:p w:rsidR="00126163" w:rsidRPr="00470D77" w:rsidRDefault="00126163" w:rsidP="003A4046">
            <w:pPr>
              <w:pStyle w:val="Flietext"/>
              <w:spacing w:line="240" w:lineRule="auto"/>
              <w:rPr>
                <w:rFonts w:ascii="Tahoma" w:hAnsi="Tahoma"/>
                <w:color w:val="174489"/>
                <w:sz w:val="16"/>
                <w:szCs w:val="16"/>
              </w:rPr>
            </w:pPr>
            <w:r w:rsidRPr="00470D77">
              <w:rPr>
                <w:rFonts w:ascii="Tahoma" w:hAnsi="Tahoma"/>
                <w:color w:val="auto"/>
                <w:sz w:val="16"/>
                <w:szCs w:val="16"/>
              </w:rPr>
              <w:t>Maußnahme:</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1"/>
                  <w:enabled/>
                  <w:calcOnExit w:val="0"/>
                  <w:textInput/>
                </w:ffData>
              </w:fldChar>
            </w:r>
            <w:bookmarkStart w:id="1" w:name="Text1"/>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1"/>
          </w:p>
        </w:tc>
      </w:tr>
      <w:tr w:rsidR="00126163" w:rsidRPr="00470D77" w:rsidTr="00B65C09">
        <w:tc>
          <w:tcPr>
            <w:tcW w:w="9918" w:type="dxa"/>
            <w:gridSpan w:val="6"/>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Maßnahmennummer:</w:t>
            </w:r>
            <w:r w:rsidR="003A4046" w:rsidRPr="00470D77">
              <w:rPr>
                <w:rFonts w:ascii="Tahoma" w:hAnsi="Tahoma"/>
                <w:color w:val="auto"/>
                <w:sz w:val="16"/>
                <w:szCs w:val="16"/>
              </w:rPr>
              <w:fldChar w:fldCharType="begin">
                <w:ffData>
                  <w:name w:val="Text2"/>
                  <w:enabled/>
                  <w:calcOnExit w:val="0"/>
                  <w:textInput/>
                </w:ffData>
              </w:fldChar>
            </w:r>
            <w:bookmarkStart w:id="2" w:name="Text2"/>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2"/>
          </w:p>
        </w:tc>
      </w:tr>
      <w:tr w:rsidR="00126163" w:rsidRPr="00470D77" w:rsidTr="00B65C09">
        <w:sdt>
          <w:sdtPr>
            <w:rPr>
              <w:rFonts w:ascii="Tahoma" w:hAnsi="Tahoma"/>
              <w:color w:val="auto"/>
              <w:sz w:val="16"/>
              <w:szCs w:val="16"/>
            </w:rPr>
            <w:id w:val="2125113531"/>
            <w14:checkbox>
              <w14:checked w14:val="0"/>
              <w14:checkedState w14:val="2612" w14:font="MS Gothic"/>
              <w14:uncheckedState w14:val="2610" w14:font="MS Gothic"/>
            </w14:checkbox>
          </w:sdtPr>
          <w:sdtEndPr/>
          <w:sdtContent>
            <w:tc>
              <w:tcPr>
                <w:tcW w:w="846" w:type="dxa"/>
              </w:tcPr>
              <w:p w:rsidR="00126163" w:rsidRPr="00470D77" w:rsidRDefault="008D3F77" w:rsidP="00E47705">
                <w:pPr>
                  <w:pStyle w:val="Flietext"/>
                  <w:spacing w:line="240" w:lineRule="auto"/>
                  <w:jc w:val="center"/>
                  <w:rPr>
                    <w:rFonts w:ascii="Tahoma" w:hAnsi="Tahoma"/>
                    <w:color w:val="auto"/>
                    <w:sz w:val="16"/>
                    <w:szCs w:val="16"/>
                  </w:rPr>
                </w:pPr>
                <w:r>
                  <w:rPr>
                    <w:rFonts w:ascii="MS Gothic" w:eastAsia="MS Gothic" w:hAnsi="MS Gothic" w:hint="eastAsia"/>
                    <w:color w:val="auto"/>
                    <w:sz w:val="16"/>
                    <w:szCs w:val="16"/>
                  </w:rPr>
                  <w:t>☐</w:t>
                </w:r>
              </w:p>
            </w:tc>
          </w:sdtContent>
        </w:sdt>
        <w:tc>
          <w:tcPr>
            <w:tcW w:w="2458" w:type="dxa"/>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Errichtung</w:t>
            </w:r>
          </w:p>
        </w:tc>
        <w:sdt>
          <w:sdtPr>
            <w:rPr>
              <w:rFonts w:ascii="Tahoma" w:hAnsi="Tahoma"/>
              <w:color w:val="auto"/>
              <w:sz w:val="16"/>
              <w:szCs w:val="16"/>
            </w:rPr>
            <w:id w:val="2072609681"/>
            <w14:checkbox>
              <w14:checked w14:val="0"/>
              <w14:checkedState w14:val="2612" w14:font="MS Gothic"/>
              <w14:uncheckedState w14:val="2610" w14:font="MS Gothic"/>
            </w14:checkbox>
          </w:sdtPr>
          <w:sdtEndPr/>
          <w:sdtContent>
            <w:tc>
              <w:tcPr>
                <w:tcW w:w="802" w:type="dxa"/>
              </w:tcPr>
              <w:p w:rsidR="00126163" w:rsidRPr="00470D77" w:rsidRDefault="008D3F77" w:rsidP="00E47705">
                <w:pPr>
                  <w:pStyle w:val="Flietext"/>
                  <w:spacing w:line="240" w:lineRule="auto"/>
                  <w:jc w:val="center"/>
                  <w:rPr>
                    <w:rFonts w:ascii="Tahoma" w:hAnsi="Tahoma"/>
                    <w:color w:val="auto"/>
                    <w:sz w:val="16"/>
                    <w:szCs w:val="16"/>
                  </w:rPr>
                </w:pPr>
                <w:r>
                  <w:rPr>
                    <w:rFonts w:ascii="MS Gothic" w:eastAsia="MS Gothic" w:hAnsi="MS Gothic" w:hint="eastAsia"/>
                    <w:color w:val="auto"/>
                    <w:sz w:val="16"/>
                    <w:szCs w:val="16"/>
                  </w:rPr>
                  <w:t>☐</w:t>
                </w:r>
              </w:p>
            </w:tc>
          </w:sdtContent>
        </w:sdt>
        <w:tc>
          <w:tcPr>
            <w:tcW w:w="1985" w:type="dxa"/>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Änderung</w:t>
            </w:r>
          </w:p>
        </w:tc>
        <w:sdt>
          <w:sdtPr>
            <w:rPr>
              <w:rFonts w:ascii="Tahoma" w:hAnsi="Tahoma"/>
              <w:color w:val="auto"/>
              <w:sz w:val="16"/>
              <w:szCs w:val="16"/>
            </w:rPr>
            <w:id w:val="-1365045062"/>
            <w14:checkbox>
              <w14:checked w14:val="0"/>
              <w14:checkedState w14:val="2612" w14:font="MS Gothic"/>
              <w14:uncheckedState w14:val="2610" w14:font="MS Gothic"/>
            </w14:checkbox>
          </w:sdtPr>
          <w:sdtEndPr/>
          <w:sdtContent>
            <w:tc>
              <w:tcPr>
                <w:tcW w:w="708" w:type="dxa"/>
              </w:tcPr>
              <w:p w:rsidR="00126163" w:rsidRPr="00470D77" w:rsidRDefault="00126163" w:rsidP="00E47705">
                <w:pPr>
                  <w:pStyle w:val="Flietext"/>
                  <w:spacing w:line="240" w:lineRule="auto"/>
                  <w:jc w:val="center"/>
                  <w:rPr>
                    <w:rFonts w:ascii="Tahoma" w:hAnsi="Tahoma"/>
                    <w:color w:val="auto"/>
                    <w:sz w:val="16"/>
                    <w:szCs w:val="16"/>
                  </w:rPr>
                </w:pPr>
                <w:r w:rsidRPr="00470D77">
                  <w:rPr>
                    <w:rFonts w:ascii="Segoe UI Symbol" w:eastAsia="MS Gothic" w:hAnsi="Segoe UI Symbol" w:cs="Segoe UI Symbol"/>
                    <w:color w:val="auto"/>
                    <w:sz w:val="16"/>
                    <w:szCs w:val="16"/>
                  </w:rPr>
                  <w:t>☐</w:t>
                </w:r>
              </w:p>
            </w:tc>
          </w:sdtContent>
        </w:sdt>
        <w:tc>
          <w:tcPr>
            <w:tcW w:w="3119" w:type="dxa"/>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Nutzungsänderung</w:t>
            </w:r>
          </w:p>
        </w:tc>
      </w:tr>
      <w:tr w:rsidR="00126163" w:rsidRPr="00470D77" w:rsidTr="00B65C09">
        <w:tc>
          <w:tcPr>
            <w:tcW w:w="9918" w:type="dxa"/>
            <w:gridSpan w:val="6"/>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Maßnahmenbeschreibung</w:t>
            </w:r>
            <w:r w:rsidR="006E761B" w:rsidRPr="00470D77">
              <w:rPr>
                <w:rFonts w:ascii="Tahoma" w:hAnsi="Tahoma"/>
                <w:color w:val="auto"/>
                <w:sz w:val="16"/>
                <w:szCs w:val="16"/>
              </w:rPr>
              <w:t>:</w:t>
            </w:r>
          </w:p>
          <w:p w:rsidR="00126163" w:rsidRPr="00470D77" w:rsidRDefault="003A4046" w:rsidP="00E47705">
            <w:pPr>
              <w:pStyle w:val="Flietext"/>
              <w:spacing w:line="240" w:lineRule="auto"/>
              <w:rPr>
                <w:rFonts w:ascii="Tahoma" w:hAnsi="Tahoma"/>
                <w:color w:val="174489"/>
                <w:sz w:val="16"/>
                <w:szCs w:val="16"/>
              </w:rPr>
            </w:pPr>
            <w:r w:rsidRPr="00470D77">
              <w:rPr>
                <w:rFonts w:ascii="Tahoma" w:hAnsi="Tahoma"/>
                <w:color w:val="174489"/>
                <w:sz w:val="16"/>
                <w:szCs w:val="16"/>
              </w:rPr>
              <w:fldChar w:fldCharType="begin">
                <w:ffData>
                  <w:name w:val="Text3"/>
                  <w:enabled/>
                  <w:calcOnExit w:val="0"/>
                  <w:textInput/>
                </w:ffData>
              </w:fldChar>
            </w:r>
            <w:bookmarkStart w:id="3" w:name="Text3"/>
            <w:r w:rsidRPr="00470D77">
              <w:rPr>
                <w:rFonts w:ascii="Tahoma" w:hAnsi="Tahoma"/>
                <w:color w:val="174489"/>
                <w:sz w:val="16"/>
                <w:szCs w:val="16"/>
              </w:rPr>
              <w:instrText xml:space="preserve"> FORMTEXT </w:instrText>
            </w:r>
            <w:r w:rsidRPr="00470D77">
              <w:rPr>
                <w:rFonts w:ascii="Tahoma" w:hAnsi="Tahoma"/>
                <w:color w:val="174489"/>
                <w:sz w:val="16"/>
                <w:szCs w:val="16"/>
              </w:rPr>
            </w:r>
            <w:r w:rsidRPr="00470D77">
              <w:rPr>
                <w:rFonts w:ascii="Tahoma" w:hAnsi="Tahoma"/>
                <w:color w:val="174489"/>
                <w:sz w:val="16"/>
                <w:szCs w:val="16"/>
              </w:rPr>
              <w:fldChar w:fldCharType="separate"/>
            </w:r>
            <w:r w:rsidRPr="00470D77">
              <w:rPr>
                <w:rFonts w:ascii="Tahoma" w:hAnsi="Tahoma"/>
                <w:noProof/>
                <w:color w:val="174489"/>
                <w:sz w:val="16"/>
                <w:szCs w:val="16"/>
              </w:rPr>
              <w:t> </w:t>
            </w:r>
            <w:r w:rsidRPr="00470D77">
              <w:rPr>
                <w:rFonts w:ascii="Tahoma" w:hAnsi="Tahoma"/>
                <w:noProof/>
                <w:color w:val="174489"/>
                <w:sz w:val="16"/>
                <w:szCs w:val="16"/>
              </w:rPr>
              <w:t> </w:t>
            </w:r>
            <w:r w:rsidRPr="00470D77">
              <w:rPr>
                <w:rFonts w:ascii="Tahoma" w:hAnsi="Tahoma"/>
                <w:noProof/>
                <w:color w:val="174489"/>
                <w:sz w:val="16"/>
                <w:szCs w:val="16"/>
              </w:rPr>
              <w:t> </w:t>
            </w:r>
            <w:r w:rsidRPr="00470D77">
              <w:rPr>
                <w:rFonts w:ascii="Tahoma" w:hAnsi="Tahoma"/>
                <w:noProof/>
                <w:color w:val="174489"/>
                <w:sz w:val="16"/>
                <w:szCs w:val="16"/>
              </w:rPr>
              <w:t> </w:t>
            </w:r>
            <w:r w:rsidRPr="00470D77">
              <w:rPr>
                <w:rFonts w:ascii="Tahoma" w:hAnsi="Tahoma"/>
                <w:noProof/>
                <w:color w:val="174489"/>
                <w:sz w:val="16"/>
                <w:szCs w:val="16"/>
              </w:rPr>
              <w:t> </w:t>
            </w:r>
            <w:r w:rsidRPr="00470D77">
              <w:rPr>
                <w:rFonts w:ascii="Tahoma" w:hAnsi="Tahoma"/>
                <w:color w:val="174489"/>
                <w:sz w:val="16"/>
                <w:szCs w:val="16"/>
              </w:rPr>
              <w:fldChar w:fldCharType="end"/>
            </w:r>
            <w:bookmarkEnd w:id="3"/>
          </w:p>
        </w:tc>
      </w:tr>
    </w:tbl>
    <w:p w:rsidR="00D90E13" w:rsidRPr="00470D77" w:rsidRDefault="00D90E13" w:rsidP="00E47705">
      <w:pPr>
        <w:pStyle w:val="Flietext"/>
        <w:spacing w:line="240" w:lineRule="auto"/>
        <w:rPr>
          <w:rFonts w:ascii="Tahoma" w:hAnsi="Tahoma"/>
          <w:color w:val="174489"/>
          <w:sz w:val="16"/>
          <w:szCs w:val="16"/>
        </w:rPr>
      </w:pPr>
    </w:p>
    <w:p w:rsidR="00126163" w:rsidRPr="00470D77" w:rsidRDefault="00126163" w:rsidP="00E47705">
      <w:pPr>
        <w:pStyle w:val="Flietext"/>
        <w:numPr>
          <w:ilvl w:val="0"/>
          <w:numId w:val="2"/>
        </w:numPr>
        <w:spacing w:line="240" w:lineRule="auto"/>
        <w:rPr>
          <w:rFonts w:ascii="Tahoma" w:hAnsi="Tahoma"/>
          <w:b/>
          <w:color w:val="auto"/>
          <w:sz w:val="16"/>
          <w:szCs w:val="16"/>
        </w:rPr>
      </w:pPr>
      <w:r w:rsidRPr="00470D77">
        <w:rPr>
          <w:rFonts w:ascii="Tahoma" w:hAnsi="Tahoma"/>
          <w:b/>
          <w:color w:val="auto"/>
          <w:sz w:val="16"/>
          <w:szCs w:val="16"/>
        </w:rPr>
        <w:t>Bauherr</w:t>
      </w:r>
    </w:p>
    <w:tbl>
      <w:tblPr>
        <w:tblStyle w:val="Tabellenraster"/>
        <w:tblW w:w="0" w:type="auto"/>
        <w:tblLook w:val="04A0" w:firstRow="1" w:lastRow="0" w:firstColumn="1" w:lastColumn="0" w:noHBand="0" w:noVBand="1"/>
      </w:tblPr>
      <w:tblGrid>
        <w:gridCol w:w="4956"/>
        <w:gridCol w:w="4957"/>
      </w:tblGrid>
      <w:tr w:rsidR="00126163" w:rsidRPr="00470D77" w:rsidTr="00126163">
        <w:tc>
          <w:tcPr>
            <w:tcW w:w="9913" w:type="dxa"/>
            <w:gridSpan w:val="2"/>
          </w:tcPr>
          <w:p w:rsidR="00126163" w:rsidRPr="00470D77" w:rsidRDefault="00126163" w:rsidP="00E47705">
            <w:pPr>
              <w:pStyle w:val="Flietext"/>
              <w:spacing w:line="240" w:lineRule="auto"/>
              <w:rPr>
                <w:rFonts w:ascii="Tahoma" w:hAnsi="Tahoma"/>
                <w:color w:val="auto"/>
                <w:sz w:val="16"/>
                <w:szCs w:val="16"/>
              </w:rPr>
            </w:pPr>
            <w:r w:rsidRPr="00470D77">
              <w:rPr>
                <w:rFonts w:ascii="Tahoma" w:hAnsi="Tahoma"/>
                <w:color w:val="auto"/>
                <w:sz w:val="16"/>
                <w:szCs w:val="16"/>
              </w:rPr>
              <w:t>Land Berlin - Sondervermögen Immobilien des Landes Berlin (SILB), vertreten durch die BIM Berliner Immobilienmanagement GmbH</w:t>
            </w:r>
          </w:p>
        </w:tc>
      </w:tr>
      <w:tr w:rsidR="00E47705" w:rsidRPr="00470D77" w:rsidTr="00E47705">
        <w:tc>
          <w:tcPr>
            <w:tcW w:w="4956"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Projektleiter:inn (Ansprechpartner:inn) Name BM</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4"/>
                  <w:enabled/>
                  <w:calcOnExit w:val="0"/>
                  <w:textInput/>
                </w:ffData>
              </w:fldChar>
            </w:r>
            <w:bookmarkStart w:id="4" w:name="Text4"/>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4"/>
          </w:p>
        </w:tc>
        <w:tc>
          <w:tcPr>
            <w:tcW w:w="4957"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Vorname BM</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5"/>
                  <w:enabled/>
                  <w:calcOnExit w:val="0"/>
                  <w:textInput/>
                </w:ffData>
              </w:fldChar>
            </w:r>
            <w:bookmarkStart w:id="5" w:name="Text5"/>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5"/>
          </w:p>
        </w:tc>
      </w:tr>
      <w:tr w:rsidR="00E47705" w:rsidRPr="00470D77" w:rsidTr="00E47705">
        <w:tc>
          <w:tcPr>
            <w:tcW w:w="9913" w:type="dxa"/>
            <w:gridSpan w:val="2"/>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Anschrift: Keibelstraße 36, 10178 Berlin</w:t>
            </w:r>
          </w:p>
        </w:tc>
      </w:tr>
      <w:tr w:rsidR="00E47705" w:rsidRPr="00470D77" w:rsidTr="00E47705">
        <w:tc>
          <w:tcPr>
            <w:tcW w:w="4956"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Tel.:</w:t>
            </w:r>
            <w:r w:rsidR="003A4046" w:rsidRPr="00470D77">
              <w:rPr>
                <w:rFonts w:ascii="Tahoma" w:hAnsi="Tahoma"/>
                <w:color w:val="auto"/>
                <w:sz w:val="16"/>
                <w:szCs w:val="16"/>
              </w:rPr>
              <w:fldChar w:fldCharType="begin">
                <w:ffData>
                  <w:name w:val="Text6"/>
                  <w:enabled/>
                  <w:calcOnExit w:val="0"/>
                  <w:textInput/>
                </w:ffData>
              </w:fldChar>
            </w:r>
            <w:bookmarkStart w:id="6" w:name="Text6"/>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6"/>
          </w:p>
        </w:tc>
        <w:tc>
          <w:tcPr>
            <w:tcW w:w="4957"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E-Mail:</w:t>
            </w:r>
            <w:r w:rsidR="003A4046" w:rsidRPr="00470D77">
              <w:rPr>
                <w:rFonts w:ascii="Tahoma" w:hAnsi="Tahoma"/>
                <w:color w:val="auto"/>
                <w:sz w:val="16"/>
                <w:szCs w:val="16"/>
              </w:rPr>
              <w:fldChar w:fldCharType="begin">
                <w:ffData>
                  <w:name w:val="Text7"/>
                  <w:enabled/>
                  <w:calcOnExit w:val="0"/>
                  <w:textInput/>
                </w:ffData>
              </w:fldChar>
            </w:r>
            <w:bookmarkStart w:id="7" w:name="Text7"/>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7"/>
          </w:p>
        </w:tc>
      </w:tr>
    </w:tbl>
    <w:p w:rsidR="00126163" w:rsidRPr="00470D77" w:rsidRDefault="00126163" w:rsidP="00E47705">
      <w:pPr>
        <w:pStyle w:val="Flietext"/>
        <w:spacing w:line="240" w:lineRule="auto"/>
        <w:rPr>
          <w:rFonts w:ascii="Tahoma" w:hAnsi="Tahoma"/>
          <w:color w:val="auto"/>
          <w:sz w:val="16"/>
          <w:szCs w:val="16"/>
        </w:rPr>
      </w:pPr>
    </w:p>
    <w:p w:rsidR="00E47705" w:rsidRPr="00470D77" w:rsidRDefault="00E47705" w:rsidP="00E47705">
      <w:pPr>
        <w:pStyle w:val="Flietext"/>
        <w:numPr>
          <w:ilvl w:val="0"/>
          <w:numId w:val="2"/>
        </w:numPr>
        <w:spacing w:line="240" w:lineRule="auto"/>
        <w:rPr>
          <w:rFonts w:ascii="Tahoma" w:hAnsi="Tahoma"/>
          <w:b/>
          <w:color w:val="auto"/>
          <w:sz w:val="16"/>
          <w:szCs w:val="16"/>
        </w:rPr>
      </w:pPr>
      <w:r w:rsidRPr="00470D77">
        <w:rPr>
          <w:rFonts w:ascii="Tahoma" w:hAnsi="Tahoma"/>
          <w:b/>
          <w:color w:val="auto"/>
          <w:sz w:val="16"/>
          <w:szCs w:val="16"/>
        </w:rPr>
        <w:t>Planerbüro</w:t>
      </w:r>
    </w:p>
    <w:tbl>
      <w:tblPr>
        <w:tblStyle w:val="Tabellenraster"/>
        <w:tblW w:w="0" w:type="auto"/>
        <w:tblLook w:val="04A0" w:firstRow="1" w:lastRow="0" w:firstColumn="1" w:lastColumn="0" w:noHBand="0" w:noVBand="1"/>
      </w:tblPr>
      <w:tblGrid>
        <w:gridCol w:w="4956"/>
        <w:gridCol w:w="4957"/>
      </w:tblGrid>
      <w:tr w:rsidR="00E47705" w:rsidRPr="00470D77" w:rsidTr="009D57EA">
        <w:tc>
          <w:tcPr>
            <w:tcW w:w="9913" w:type="dxa"/>
            <w:gridSpan w:val="2"/>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Firmenbezeichnung:</w:t>
            </w:r>
            <w:r w:rsidR="003A4046" w:rsidRPr="00470D77">
              <w:rPr>
                <w:rFonts w:ascii="Tahoma" w:hAnsi="Tahoma"/>
                <w:color w:val="auto"/>
                <w:sz w:val="16"/>
                <w:szCs w:val="16"/>
              </w:rPr>
              <w:fldChar w:fldCharType="begin">
                <w:ffData>
                  <w:name w:val="Text8"/>
                  <w:enabled/>
                  <w:calcOnExit w:val="0"/>
                  <w:textInput/>
                </w:ffData>
              </w:fldChar>
            </w:r>
            <w:bookmarkStart w:id="8" w:name="Text8"/>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8"/>
          </w:p>
        </w:tc>
      </w:tr>
      <w:tr w:rsidR="00E47705" w:rsidRPr="00470D77" w:rsidTr="009D57EA">
        <w:tc>
          <w:tcPr>
            <w:tcW w:w="4956" w:type="dxa"/>
          </w:tcPr>
          <w:p w:rsidR="00E47705" w:rsidRPr="00470D77" w:rsidRDefault="00E47705" w:rsidP="003A4046">
            <w:pPr>
              <w:pStyle w:val="Flietext"/>
              <w:spacing w:line="240" w:lineRule="auto"/>
              <w:rPr>
                <w:rFonts w:ascii="Tahoma" w:hAnsi="Tahoma"/>
                <w:color w:val="auto"/>
                <w:sz w:val="16"/>
                <w:szCs w:val="16"/>
              </w:rPr>
            </w:pPr>
            <w:r w:rsidRPr="00470D77">
              <w:rPr>
                <w:rFonts w:ascii="Tahoma" w:hAnsi="Tahoma"/>
                <w:color w:val="auto"/>
                <w:sz w:val="16"/>
                <w:szCs w:val="16"/>
              </w:rPr>
              <w:t xml:space="preserve">Projektleiter:inn (Ansprechpartner:inn) </w:t>
            </w:r>
            <w:r w:rsidR="003A4046" w:rsidRPr="00470D77">
              <w:rPr>
                <w:rFonts w:ascii="Tahoma" w:hAnsi="Tahoma"/>
                <w:color w:val="auto"/>
                <w:sz w:val="16"/>
                <w:szCs w:val="16"/>
              </w:rPr>
              <w:t xml:space="preserve">Name Planer </w:t>
            </w:r>
            <w:r w:rsidR="003A4046" w:rsidRPr="00470D77">
              <w:rPr>
                <w:rFonts w:ascii="Tahoma" w:hAnsi="Tahoma"/>
                <w:color w:val="auto"/>
                <w:sz w:val="16"/>
                <w:szCs w:val="16"/>
              </w:rPr>
              <w:fldChar w:fldCharType="begin">
                <w:ffData>
                  <w:name w:val="Text9"/>
                  <w:enabled/>
                  <w:calcOnExit w:val="0"/>
                  <w:textInput/>
                </w:ffData>
              </w:fldChar>
            </w:r>
            <w:bookmarkStart w:id="9" w:name="Text9"/>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9"/>
          </w:p>
        </w:tc>
        <w:tc>
          <w:tcPr>
            <w:tcW w:w="4957"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Vorname Planer</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10"/>
                  <w:enabled/>
                  <w:calcOnExit w:val="0"/>
                  <w:textInput/>
                </w:ffData>
              </w:fldChar>
            </w:r>
            <w:bookmarkStart w:id="10" w:name="Text10"/>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10"/>
          </w:p>
        </w:tc>
      </w:tr>
      <w:tr w:rsidR="00E47705" w:rsidRPr="00470D77" w:rsidTr="009D57EA">
        <w:tc>
          <w:tcPr>
            <w:tcW w:w="9913" w:type="dxa"/>
            <w:gridSpan w:val="2"/>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 xml:space="preserve">Anschrift: </w:t>
            </w:r>
            <w:r w:rsidR="003A4046" w:rsidRPr="00470D77">
              <w:rPr>
                <w:rFonts w:ascii="Tahoma" w:hAnsi="Tahoma"/>
                <w:color w:val="auto"/>
                <w:sz w:val="16"/>
                <w:szCs w:val="16"/>
              </w:rPr>
              <w:fldChar w:fldCharType="begin">
                <w:ffData>
                  <w:name w:val="Text11"/>
                  <w:enabled/>
                  <w:calcOnExit w:val="0"/>
                  <w:textInput/>
                </w:ffData>
              </w:fldChar>
            </w:r>
            <w:bookmarkStart w:id="11" w:name="Text11"/>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11"/>
          </w:p>
        </w:tc>
      </w:tr>
      <w:tr w:rsidR="00E47705" w:rsidRPr="00470D77" w:rsidTr="009D57EA">
        <w:tc>
          <w:tcPr>
            <w:tcW w:w="4956"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Tel.:</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12"/>
                  <w:enabled/>
                  <w:calcOnExit w:val="0"/>
                  <w:textInput/>
                </w:ffData>
              </w:fldChar>
            </w:r>
            <w:bookmarkStart w:id="12" w:name="Text12"/>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12"/>
          </w:p>
        </w:tc>
        <w:tc>
          <w:tcPr>
            <w:tcW w:w="4957"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E-Mail:</w:t>
            </w:r>
            <w:r w:rsidR="003A4046" w:rsidRPr="00470D77">
              <w:rPr>
                <w:rFonts w:ascii="Tahoma" w:hAnsi="Tahoma"/>
                <w:color w:val="auto"/>
                <w:sz w:val="16"/>
                <w:szCs w:val="16"/>
              </w:rPr>
              <w:t xml:space="preserve"> </w:t>
            </w:r>
            <w:r w:rsidR="003A4046" w:rsidRPr="00470D77">
              <w:rPr>
                <w:rFonts w:ascii="Tahoma" w:hAnsi="Tahoma"/>
                <w:color w:val="auto"/>
                <w:sz w:val="16"/>
                <w:szCs w:val="16"/>
              </w:rPr>
              <w:fldChar w:fldCharType="begin">
                <w:ffData>
                  <w:name w:val="Text13"/>
                  <w:enabled/>
                  <w:calcOnExit w:val="0"/>
                  <w:textInput/>
                </w:ffData>
              </w:fldChar>
            </w:r>
            <w:bookmarkStart w:id="13" w:name="Text13"/>
            <w:r w:rsidR="003A4046" w:rsidRPr="00470D77">
              <w:rPr>
                <w:rFonts w:ascii="Tahoma" w:hAnsi="Tahoma"/>
                <w:color w:val="auto"/>
                <w:sz w:val="16"/>
                <w:szCs w:val="16"/>
              </w:rPr>
              <w:instrText xml:space="preserve"> FORMTEXT </w:instrText>
            </w:r>
            <w:r w:rsidR="003A4046" w:rsidRPr="00470D77">
              <w:rPr>
                <w:rFonts w:ascii="Tahoma" w:hAnsi="Tahoma"/>
                <w:color w:val="auto"/>
                <w:sz w:val="16"/>
                <w:szCs w:val="16"/>
              </w:rPr>
            </w:r>
            <w:r w:rsidR="003A4046" w:rsidRPr="00470D77">
              <w:rPr>
                <w:rFonts w:ascii="Tahoma" w:hAnsi="Tahoma"/>
                <w:color w:val="auto"/>
                <w:sz w:val="16"/>
                <w:szCs w:val="16"/>
              </w:rPr>
              <w:fldChar w:fldCharType="separate"/>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noProof/>
                <w:color w:val="auto"/>
                <w:sz w:val="16"/>
                <w:szCs w:val="16"/>
              </w:rPr>
              <w:t> </w:t>
            </w:r>
            <w:r w:rsidR="003A4046" w:rsidRPr="00470D77">
              <w:rPr>
                <w:rFonts w:ascii="Tahoma" w:hAnsi="Tahoma"/>
                <w:color w:val="auto"/>
                <w:sz w:val="16"/>
                <w:szCs w:val="16"/>
              </w:rPr>
              <w:fldChar w:fldCharType="end"/>
            </w:r>
            <w:bookmarkEnd w:id="13"/>
          </w:p>
        </w:tc>
      </w:tr>
    </w:tbl>
    <w:p w:rsidR="00126163" w:rsidRPr="00470D77" w:rsidRDefault="00126163" w:rsidP="00E47705">
      <w:pPr>
        <w:pStyle w:val="Flietext"/>
        <w:spacing w:line="240" w:lineRule="auto"/>
        <w:rPr>
          <w:rFonts w:ascii="Tahoma" w:hAnsi="Tahoma"/>
          <w:color w:val="174489"/>
          <w:sz w:val="16"/>
          <w:szCs w:val="16"/>
        </w:rPr>
      </w:pPr>
    </w:p>
    <w:p w:rsidR="0072518F" w:rsidRPr="00470D77" w:rsidRDefault="00E47705" w:rsidP="00E47705">
      <w:pPr>
        <w:pStyle w:val="Listenabsatz"/>
        <w:numPr>
          <w:ilvl w:val="0"/>
          <w:numId w:val="2"/>
        </w:numPr>
        <w:rPr>
          <w:b/>
          <w:sz w:val="16"/>
          <w:szCs w:val="16"/>
        </w:rPr>
      </w:pPr>
      <w:r w:rsidRPr="00470D77">
        <w:rPr>
          <w:b/>
          <w:sz w:val="16"/>
          <w:szCs w:val="16"/>
        </w:rPr>
        <w:t>Rückbaukonzept</w:t>
      </w:r>
    </w:p>
    <w:tbl>
      <w:tblPr>
        <w:tblStyle w:val="Tabellenraster"/>
        <w:tblW w:w="9918" w:type="dxa"/>
        <w:tblLook w:val="04A0" w:firstRow="1" w:lastRow="0" w:firstColumn="1" w:lastColumn="0" w:noHBand="0" w:noVBand="1"/>
      </w:tblPr>
      <w:tblGrid>
        <w:gridCol w:w="846"/>
        <w:gridCol w:w="2458"/>
        <w:gridCol w:w="802"/>
        <w:gridCol w:w="1985"/>
        <w:gridCol w:w="708"/>
        <w:gridCol w:w="3119"/>
      </w:tblGrid>
      <w:tr w:rsidR="00E47705" w:rsidRPr="00470D77" w:rsidTr="00B65C09">
        <w:sdt>
          <w:sdtPr>
            <w:rPr>
              <w:rFonts w:ascii="Tahoma" w:hAnsi="Tahoma"/>
              <w:color w:val="auto"/>
              <w:sz w:val="16"/>
              <w:szCs w:val="16"/>
            </w:rPr>
            <w:id w:val="1084037623"/>
            <w14:checkbox>
              <w14:checked w14:val="0"/>
              <w14:checkedState w14:val="2612" w14:font="MS Gothic"/>
              <w14:uncheckedState w14:val="2610" w14:font="MS Gothic"/>
            </w14:checkbox>
          </w:sdtPr>
          <w:sdtEndPr/>
          <w:sdtContent>
            <w:tc>
              <w:tcPr>
                <w:tcW w:w="846" w:type="dxa"/>
              </w:tcPr>
              <w:p w:rsidR="00E47705" w:rsidRPr="00470D77" w:rsidRDefault="00B65C09" w:rsidP="00E47705">
                <w:pPr>
                  <w:pStyle w:val="Flietext"/>
                  <w:spacing w:line="240" w:lineRule="auto"/>
                  <w:jc w:val="center"/>
                  <w:rPr>
                    <w:rFonts w:ascii="Tahoma" w:hAnsi="Tahoma"/>
                    <w:color w:val="auto"/>
                    <w:sz w:val="16"/>
                    <w:szCs w:val="16"/>
                  </w:rPr>
                </w:pPr>
                <w:r w:rsidRPr="00470D77">
                  <w:rPr>
                    <w:rFonts w:ascii="Segoe UI Symbol" w:eastAsia="MS Gothic" w:hAnsi="Segoe UI Symbol" w:cs="Segoe UI Symbol"/>
                    <w:color w:val="auto"/>
                    <w:sz w:val="16"/>
                    <w:szCs w:val="16"/>
                  </w:rPr>
                  <w:t>☐</w:t>
                </w:r>
              </w:p>
            </w:tc>
          </w:sdtContent>
        </w:sdt>
        <w:tc>
          <w:tcPr>
            <w:tcW w:w="2458"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Teilrückbaukonzept A*</w:t>
            </w:r>
          </w:p>
        </w:tc>
        <w:sdt>
          <w:sdtPr>
            <w:rPr>
              <w:rFonts w:ascii="Tahoma" w:hAnsi="Tahoma"/>
              <w:color w:val="auto"/>
              <w:sz w:val="16"/>
              <w:szCs w:val="16"/>
            </w:rPr>
            <w:id w:val="1731112321"/>
            <w14:checkbox>
              <w14:checked w14:val="0"/>
              <w14:checkedState w14:val="2612" w14:font="MS Gothic"/>
              <w14:uncheckedState w14:val="2610" w14:font="MS Gothic"/>
            </w14:checkbox>
          </w:sdtPr>
          <w:sdtEndPr/>
          <w:sdtContent>
            <w:tc>
              <w:tcPr>
                <w:tcW w:w="802" w:type="dxa"/>
              </w:tcPr>
              <w:p w:rsidR="00E47705" w:rsidRPr="00470D77" w:rsidRDefault="00E47705" w:rsidP="00E47705">
                <w:pPr>
                  <w:pStyle w:val="Flietext"/>
                  <w:spacing w:line="240" w:lineRule="auto"/>
                  <w:jc w:val="center"/>
                  <w:rPr>
                    <w:rFonts w:ascii="Tahoma" w:hAnsi="Tahoma"/>
                    <w:color w:val="auto"/>
                    <w:sz w:val="16"/>
                    <w:szCs w:val="16"/>
                  </w:rPr>
                </w:pPr>
                <w:r w:rsidRPr="00470D77">
                  <w:rPr>
                    <w:rFonts w:ascii="Segoe UI Symbol" w:eastAsia="MS Gothic" w:hAnsi="Segoe UI Symbol" w:cs="Segoe UI Symbol"/>
                    <w:color w:val="auto"/>
                    <w:sz w:val="16"/>
                    <w:szCs w:val="16"/>
                  </w:rPr>
                  <w:t>☐</w:t>
                </w:r>
              </w:p>
            </w:tc>
          </w:sdtContent>
        </w:sdt>
        <w:tc>
          <w:tcPr>
            <w:tcW w:w="1985"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Teilrückbaukonzept B**</w:t>
            </w:r>
          </w:p>
        </w:tc>
        <w:sdt>
          <w:sdtPr>
            <w:rPr>
              <w:rFonts w:ascii="Tahoma" w:hAnsi="Tahoma"/>
              <w:color w:val="auto"/>
              <w:sz w:val="16"/>
              <w:szCs w:val="16"/>
            </w:rPr>
            <w:id w:val="-1774082446"/>
            <w14:checkbox>
              <w14:checked w14:val="0"/>
              <w14:checkedState w14:val="2612" w14:font="MS Gothic"/>
              <w14:uncheckedState w14:val="2610" w14:font="MS Gothic"/>
            </w14:checkbox>
          </w:sdtPr>
          <w:sdtEndPr/>
          <w:sdtContent>
            <w:tc>
              <w:tcPr>
                <w:tcW w:w="708" w:type="dxa"/>
              </w:tcPr>
              <w:p w:rsidR="00E47705" w:rsidRPr="00470D77" w:rsidRDefault="00E47705" w:rsidP="00E47705">
                <w:pPr>
                  <w:pStyle w:val="Flietext"/>
                  <w:spacing w:line="240" w:lineRule="auto"/>
                  <w:jc w:val="center"/>
                  <w:rPr>
                    <w:rFonts w:ascii="Tahoma" w:hAnsi="Tahoma"/>
                    <w:color w:val="auto"/>
                    <w:sz w:val="16"/>
                    <w:szCs w:val="16"/>
                  </w:rPr>
                </w:pPr>
                <w:r w:rsidRPr="00470D77">
                  <w:rPr>
                    <w:rFonts w:ascii="Segoe UI Symbol" w:eastAsia="MS Gothic" w:hAnsi="Segoe UI Symbol" w:cs="Segoe UI Symbol"/>
                    <w:color w:val="auto"/>
                    <w:sz w:val="16"/>
                    <w:szCs w:val="16"/>
                  </w:rPr>
                  <w:t>☐</w:t>
                </w:r>
              </w:p>
            </w:tc>
          </w:sdtContent>
        </w:sdt>
        <w:tc>
          <w:tcPr>
            <w:tcW w:w="3119" w:type="dxa"/>
          </w:tcPr>
          <w:p w:rsidR="00E47705" w:rsidRPr="00470D77" w:rsidRDefault="00E47705" w:rsidP="00E47705">
            <w:pPr>
              <w:pStyle w:val="Flietext"/>
              <w:spacing w:line="240" w:lineRule="auto"/>
              <w:rPr>
                <w:rFonts w:ascii="Tahoma" w:hAnsi="Tahoma"/>
                <w:color w:val="auto"/>
                <w:sz w:val="16"/>
                <w:szCs w:val="16"/>
              </w:rPr>
            </w:pPr>
            <w:r w:rsidRPr="00470D77">
              <w:rPr>
                <w:rFonts w:ascii="Tahoma" w:hAnsi="Tahoma"/>
                <w:color w:val="auto"/>
                <w:sz w:val="16"/>
                <w:szCs w:val="16"/>
              </w:rPr>
              <w:t>Teilrückbaukonzept A+B</w:t>
            </w:r>
          </w:p>
        </w:tc>
      </w:tr>
    </w:tbl>
    <w:p w:rsidR="00E47705" w:rsidRPr="00470D77" w:rsidRDefault="00E47705" w:rsidP="00E47705">
      <w:pPr>
        <w:rPr>
          <w:sz w:val="16"/>
          <w:szCs w:val="16"/>
        </w:rPr>
      </w:pPr>
    </w:p>
    <w:p w:rsidR="00E47705" w:rsidRPr="00470D77" w:rsidRDefault="00E47705" w:rsidP="00E47705">
      <w:pPr>
        <w:pStyle w:val="Listenabsatz"/>
        <w:numPr>
          <w:ilvl w:val="0"/>
          <w:numId w:val="2"/>
        </w:numPr>
        <w:rPr>
          <w:b/>
          <w:sz w:val="16"/>
          <w:szCs w:val="16"/>
        </w:rPr>
      </w:pPr>
      <w:r w:rsidRPr="00470D77">
        <w:rPr>
          <w:b/>
          <w:sz w:val="16"/>
          <w:szCs w:val="16"/>
        </w:rPr>
        <w:t>Anlagen zum Rückbaukonzept</w:t>
      </w:r>
    </w:p>
    <w:tbl>
      <w:tblPr>
        <w:tblStyle w:val="Tabellenraster"/>
        <w:tblW w:w="9918" w:type="dxa"/>
        <w:tblLook w:val="04A0" w:firstRow="1" w:lastRow="0" w:firstColumn="1" w:lastColumn="0" w:noHBand="0" w:noVBand="1"/>
      </w:tblPr>
      <w:tblGrid>
        <w:gridCol w:w="3823"/>
        <w:gridCol w:w="6095"/>
      </w:tblGrid>
      <w:tr w:rsidR="00B65C09" w:rsidRPr="00470D77" w:rsidTr="00B65C09">
        <w:tc>
          <w:tcPr>
            <w:tcW w:w="3823" w:type="dxa"/>
          </w:tcPr>
          <w:p w:rsidR="00B65C09" w:rsidRPr="00470D77" w:rsidRDefault="00B65C09" w:rsidP="00E47705">
            <w:pPr>
              <w:rPr>
                <w:sz w:val="16"/>
                <w:szCs w:val="16"/>
              </w:rPr>
            </w:pPr>
            <w:r w:rsidRPr="00470D77">
              <w:rPr>
                <w:sz w:val="16"/>
                <w:szCs w:val="16"/>
              </w:rPr>
              <w:t>Doumentart (bitte wählen)</w:t>
            </w:r>
          </w:p>
        </w:tc>
        <w:tc>
          <w:tcPr>
            <w:tcW w:w="6095" w:type="dxa"/>
          </w:tcPr>
          <w:p w:rsidR="00B65C09" w:rsidRPr="00470D77" w:rsidRDefault="00B65C09" w:rsidP="00E47705">
            <w:pPr>
              <w:rPr>
                <w:sz w:val="16"/>
                <w:szCs w:val="16"/>
              </w:rPr>
            </w:pPr>
            <w:r w:rsidRPr="00470D77">
              <w:rPr>
                <w:sz w:val="16"/>
                <w:szCs w:val="16"/>
              </w:rPr>
              <w:t>Inhalt (genauere Beschreibung)</w:t>
            </w:r>
          </w:p>
        </w:tc>
      </w:tr>
      <w:tr w:rsidR="00B65C09" w:rsidRPr="00470D77" w:rsidTr="00B65C09">
        <w:sdt>
          <w:sdtPr>
            <w:rPr>
              <w:sz w:val="16"/>
              <w:szCs w:val="16"/>
            </w:rPr>
            <w:id w:val="1135376390"/>
            <w:placeholder>
              <w:docPart w:val="D611CE0378DF43838C532F0C7769DD9D"/>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4"/>
                  <w:enabled/>
                  <w:calcOnExit w:val="0"/>
                  <w:textInput/>
                </w:ffData>
              </w:fldChar>
            </w:r>
            <w:bookmarkStart w:id="14" w:name="Text14"/>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4"/>
          </w:p>
        </w:tc>
      </w:tr>
      <w:tr w:rsidR="00B65C09" w:rsidRPr="00470D77" w:rsidTr="00B65C09">
        <w:sdt>
          <w:sdtPr>
            <w:rPr>
              <w:sz w:val="16"/>
              <w:szCs w:val="16"/>
            </w:rPr>
            <w:id w:val="-35582020"/>
            <w:placeholder>
              <w:docPart w:val="8DFA38A8023E4F168F06A364D22EB026"/>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5"/>
                  <w:enabled/>
                  <w:calcOnExit w:val="0"/>
                  <w:textInput/>
                </w:ffData>
              </w:fldChar>
            </w:r>
            <w:bookmarkStart w:id="15" w:name="Text15"/>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5"/>
          </w:p>
        </w:tc>
      </w:tr>
      <w:tr w:rsidR="00B65C09" w:rsidRPr="00470D77" w:rsidTr="00B65C09">
        <w:sdt>
          <w:sdtPr>
            <w:rPr>
              <w:sz w:val="16"/>
              <w:szCs w:val="16"/>
            </w:rPr>
            <w:id w:val="-485935288"/>
            <w:placeholder>
              <w:docPart w:val="5DA62DDB9320494AB943FB54C2936FD2"/>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6"/>
                  <w:enabled/>
                  <w:calcOnExit w:val="0"/>
                  <w:textInput/>
                </w:ffData>
              </w:fldChar>
            </w:r>
            <w:bookmarkStart w:id="16" w:name="Text16"/>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6"/>
          </w:p>
        </w:tc>
      </w:tr>
      <w:tr w:rsidR="00B65C09" w:rsidRPr="00470D77" w:rsidTr="00B65C09">
        <w:sdt>
          <w:sdtPr>
            <w:rPr>
              <w:sz w:val="16"/>
              <w:szCs w:val="16"/>
            </w:rPr>
            <w:id w:val="-599179463"/>
            <w:placeholder>
              <w:docPart w:val="54BEF82AFA2E4F9F98EB60E51588F527"/>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7"/>
                  <w:enabled/>
                  <w:calcOnExit w:val="0"/>
                  <w:textInput/>
                </w:ffData>
              </w:fldChar>
            </w:r>
            <w:bookmarkStart w:id="17" w:name="Text17"/>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7"/>
          </w:p>
        </w:tc>
      </w:tr>
      <w:tr w:rsidR="00B65C09" w:rsidRPr="00470D77" w:rsidTr="00B65C09">
        <w:sdt>
          <w:sdtPr>
            <w:rPr>
              <w:sz w:val="16"/>
              <w:szCs w:val="16"/>
            </w:rPr>
            <w:id w:val="382987346"/>
            <w:placeholder>
              <w:docPart w:val="903C7E63D1144436BEE98C3197C8AD76"/>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8"/>
                  <w:enabled/>
                  <w:calcOnExit w:val="0"/>
                  <w:textInput/>
                </w:ffData>
              </w:fldChar>
            </w:r>
            <w:bookmarkStart w:id="18" w:name="Text18"/>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8"/>
          </w:p>
        </w:tc>
      </w:tr>
      <w:tr w:rsidR="00B65C09" w:rsidRPr="00470D77" w:rsidTr="00B65C09">
        <w:sdt>
          <w:sdtPr>
            <w:rPr>
              <w:sz w:val="16"/>
              <w:szCs w:val="16"/>
            </w:rPr>
            <w:id w:val="-1837917234"/>
            <w:placeholder>
              <w:docPart w:val="E688CE6BA4AE4EB8B165310A1C9D8810"/>
            </w:placeholder>
            <w:showingPlcHdr/>
            <w:dropDownList>
              <w:listItem w:value="Bauzeichnung Schnitt"/>
              <w:listItem w:displayText="Bauzeichnung Detail" w:value="Bauzeichnung Detail"/>
              <w:listItem w:displayText="Verwertungs- und Beseitigungsnachweis Formblatt 1 und 2" w:value="Verwertungs- und Beseitigungsnachweis Formblatt 1 und 2"/>
            </w:dropDownList>
          </w:sdtPr>
          <w:sdtEndPr/>
          <w:sdtContent>
            <w:tc>
              <w:tcPr>
                <w:tcW w:w="3823" w:type="dxa"/>
              </w:tcPr>
              <w:p w:rsidR="00B65C09" w:rsidRPr="00470D77" w:rsidRDefault="00B65C09" w:rsidP="00E47705">
                <w:pPr>
                  <w:rPr>
                    <w:sz w:val="16"/>
                    <w:szCs w:val="16"/>
                  </w:rPr>
                </w:pPr>
                <w:r w:rsidRPr="00470D77">
                  <w:rPr>
                    <w:rStyle w:val="Platzhaltertext"/>
                    <w:sz w:val="16"/>
                    <w:szCs w:val="16"/>
                  </w:rPr>
                  <w:t>Wählen Sie ein Element aus.</w:t>
                </w:r>
              </w:p>
            </w:tc>
          </w:sdtContent>
        </w:sdt>
        <w:tc>
          <w:tcPr>
            <w:tcW w:w="6095" w:type="dxa"/>
          </w:tcPr>
          <w:p w:rsidR="00B65C09" w:rsidRPr="00470D77" w:rsidRDefault="003A4046" w:rsidP="00E47705">
            <w:pPr>
              <w:rPr>
                <w:sz w:val="16"/>
                <w:szCs w:val="16"/>
              </w:rPr>
            </w:pPr>
            <w:r w:rsidRPr="00470D77">
              <w:rPr>
                <w:sz w:val="16"/>
                <w:szCs w:val="16"/>
              </w:rPr>
              <w:fldChar w:fldCharType="begin">
                <w:ffData>
                  <w:name w:val="Text19"/>
                  <w:enabled/>
                  <w:calcOnExit w:val="0"/>
                  <w:textInput/>
                </w:ffData>
              </w:fldChar>
            </w:r>
            <w:bookmarkStart w:id="19" w:name="Text19"/>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19"/>
          </w:p>
        </w:tc>
      </w:tr>
    </w:tbl>
    <w:p w:rsidR="00E47705" w:rsidRPr="00470D77" w:rsidRDefault="00E47705" w:rsidP="00E47705">
      <w:pPr>
        <w:rPr>
          <w:sz w:val="16"/>
          <w:szCs w:val="16"/>
        </w:rPr>
      </w:pPr>
    </w:p>
    <w:p w:rsidR="00B65C09" w:rsidRPr="00470D77" w:rsidRDefault="00B65C09" w:rsidP="00E47705">
      <w:pPr>
        <w:rPr>
          <w:sz w:val="16"/>
          <w:szCs w:val="16"/>
        </w:rPr>
      </w:pPr>
    </w:p>
    <w:p w:rsidR="00B65C09" w:rsidRPr="00470D77" w:rsidRDefault="00B65C09" w:rsidP="00B65C09">
      <w:pPr>
        <w:pStyle w:val="Listenabsatz"/>
        <w:numPr>
          <w:ilvl w:val="0"/>
          <w:numId w:val="2"/>
        </w:numPr>
        <w:rPr>
          <w:b/>
          <w:sz w:val="16"/>
          <w:szCs w:val="16"/>
        </w:rPr>
      </w:pPr>
      <w:r w:rsidRPr="00470D77">
        <w:rPr>
          <w:b/>
          <w:sz w:val="16"/>
          <w:szCs w:val="16"/>
        </w:rPr>
        <w:t>Sonstiges</w:t>
      </w:r>
    </w:p>
    <w:tbl>
      <w:tblPr>
        <w:tblStyle w:val="Tabellenraster"/>
        <w:tblW w:w="0" w:type="auto"/>
        <w:tblLook w:val="04A0" w:firstRow="1" w:lastRow="0" w:firstColumn="1" w:lastColumn="0" w:noHBand="0" w:noVBand="1"/>
      </w:tblPr>
      <w:tblGrid>
        <w:gridCol w:w="9913"/>
      </w:tblGrid>
      <w:tr w:rsidR="00B65C09" w:rsidRPr="00470D77" w:rsidTr="00B65C09">
        <w:tc>
          <w:tcPr>
            <w:tcW w:w="9913" w:type="dxa"/>
          </w:tcPr>
          <w:p w:rsidR="00B65C09" w:rsidRPr="00470D77" w:rsidRDefault="00B65C09" w:rsidP="00B65C09">
            <w:pPr>
              <w:rPr>
                <w:sz w:val="16"/>
                <w:szCs w:val="16"/>
              </w:rPr>
            </w:pPr>
          </w:p>
          <w:p w:rsidR="00B65C09" w:rsidRPr="00470D77" w:rsidRDefault="003A4046" w:rsidP="00B65C09">
            <w:pPr>
              <w:rPr>
                <w:sz w:val="16"/>
                <w:szCs w:val="16"/>
              </w:rPr>
            </w:pPr>
            <w:r w:rsidRPr="00470D77">
              <w:rPr>
                <w:sz w:val="16"/>
                <w:szCs w:val="16"/>
              </w:rPr>
              <w:fldChar w:fldCharType="begin">
                <w:ffData>
                  <w:name w:val="Text20"/>
                  <w:enabled/>
                  <w:calcOnExit w:val="0"/>
                  <w:textInput/>
                </w:ffData>
              </w:fldChar>
            </w:r>
            <w:bookmarkStart w:id="20" w:name="Text20"/>
            <w:r w:rsidRPr="00470D77">
              <w:rPr>
                <w:sz w:val="16"/>
                <w:szCs w:val="16"/>
              </w:rPr>
              <w:instrText xml:space="preserve"> FORMTEXT </w:instrText>
            </w:r>
            <w:r w:rsidRPr="00470D77">
              <w:rPr>
                <w:sz w:val="16"/>
                <w:szCs w:val="16"/>
              </w:rPr>
            </w:r>
            <w:r w:rsidRPr="00470D77">
              <w:rPr>
                <w:sz w:val="16"/>
                <w:szCs w:val="16"/>
              </w:rPr>
              <w:fldChar w:fldCharType="separate"/>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noProof/>
                <w:sz w:val="16"/>
                <w:szCs w:val="16"/>
              </w:rPr>
              <w:t> </w:t>
            </w:r>
            <w:r w:rsidRPr="00470D77">
              <w:rPr>
                <w:sz w:val="16"/>
                <w:szCs w:val="16"/>
              </w:rPr>
              <w:fldChar w:fldCharType="end"/>
            </w:r>
            <w:bookmarkEnd w:id="20"/>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p w:rsidR="00B65C09" w:rsidRPr="00470D77" w:rsidRDefault="00B65C09" w:rsidP="00B65C09">
            <w:pPr>
              <w:rPr>
                <w:sz w:val="16"/>
                <w:szCs w:val="16"/>
              </w:rPr>
            </w:pPr>
          </w:p>
        </w:tc>
      </w:tr>
    </w:tbl>
    <w:p w:rsidR="00B65C09" w:rsidRPr="00470D77" w:rsidRDefault="00B65C09" w:rsidP="00B65C09">
      <w:pPr>
        <w:rPr>
          <w:sz w:val="16"/>
          <w:szCs w:val="16"/>
        </w:rPr>
      </w:pPr>
    </w:p>
    <w:p w:rsidR="00B65C09" w:rsidRDefault="00B65C09" w:rsidP="00B65C09">
      <w:pPr>
        <w:rPr>
          <w:sz w:val="16"/>
          <w:szCs w:val="16"/>
        </w:rPr>
      </w:pPr>
    </w:p>
    <w:p w:rsidR="00B65C09" w:rsidRDefault="00B65C09" w:rsidP="00B65C09">
      <w:pPr>
        <w:rPr>
          <w:sz w:val="16"/>
          <w:szCs w:val="16"/>
        </w:rPr>
      </w:pPr>
    </w:p>
    <w:p w:rsidR="00B65C09" w:rsidRDefault="00B65C09" w:rsidP="00B65C09">
      <w:pPr>
        <w:rPr>
          <w:sz w:val="16"/>
          <w:szCs w:val="16"/>
        </w:rPr>
      </w:pPr>
    </w:p>
    <w:p w:rsidR="00B65C09" w:rsidRDefault="00B65C09" w:rsidP="00B65C09">
      <w:pPr>
        <w:rPr>
          <w:sz w:val="16"/>
          <w:szCs w:val="16"/>
        </w:rPr>
      </w:pPr>
    </w:p>
    <w:p w:rsidR="00B65C09" w:rsidRDefault="00B65C09" w:rsidP="00B65C09">
      <w:pPr>
        <w:rPr>
          <w:sz w:val="16"/>
          <w:szCs w:val="16"/>
        </w:rPr>
      </w:pPr>
    </w:p>
    <w:p w:rsidR="00B65C09" w:rsidRDefault="00B65C09" w:rsidP="00B65C09">
      <w:pPr>
        <w:rPr>
          <w:sz w:val="16"/>
          <w:szCs w:val="16"/>
        </w:rPr>
      </w:pPr>
      <w:r>
        <w:rPr>
          <w:sz w:val="16"/>
          <w:szCs w:val="16"/>
        </w:rPr>
        <w:t xml:space="preserve">___________________________                                                                                                      ___________________________                     </w:t>
      </w:r>
    </w:p>
    <w:p w:rsidR="00B65C09" w:rsidRPr="00B65C09" w:rsidRDefault="00D12EDA" w:rsidP="00B65C09">
      <w:pPr>
        <w:rPr>
          <w:sz w:val="12"/>
          <w:szCs w:val="12"/>
        </w:rPr>
      </w:pPr>
      <w:r>
        <w:rPr>
          <w:sz w:val="12"/>
          <w:szCs w:val="12"/>
        </w:rPr>
        <w:t xml:space="preserve">Ort, Datum, Unterschrift BM     </w:t>
      </w:r>
      <w:r w:rsidR="00B65C09">
        <w:rPr>
          <w:sz w:val="12"/>
          <w:szCs w:val="12"/>
        </w:rPr>
        <w:t xml:space="preserve">                </w:t>
      </w:r>
      <w:r>
        <w:rPr>
          <w:sz w:val="12"/>
          <w:szCs w:val="12"/>
        </w:rPr>
        <w:t xml:space="preserve">                                                                                                                                           Ort, Datum, Unterschrift Pl</w:t>
      </w:r>
      <w:r w:rsidR="00E42FB1">
        <w:rPr>
          <w:sz w:val="12"/>
          <w:szCs w:val="12"/>
        </w:rPr>
        <w:t>aner</w:t>
      </w:r>
    </w:p>
    <w:p w:rsidR="00B65C09" w:rsidRDefault="00B65C09" w:rsidP="00B65C09">
      <w:pPr>
        <w:rPr>
          <w:sz w:val="16"/>
          <w:szCs w:val="16"/>
        </w:rPr>
      </w:pPr>
    </w:p>
    <w:p w:rsidR="00E13449" w:rsidRDefault="00E13449" w:rsidP="00B65C09">
      <w:pPr>
        <w:rPr>
          <w:sz w:val="12"/>
          <w:szCs w:val="12"/>
        </w:rPr>
      </w:pPr>
      <w:r>
        <w:rPr>
          <w:sz w:val="12"/>
          <w:szCs w:val="12"/>
        </w:rPr>
        <w:t>*Teilrückbaukonzept A = Schadstoffsanierung.Im Schadstoffsanierungskonzeot sind Bauteile, Baustoffe und Einrichtungsgegenstände zu benennen, die aufgrund einer Schadstoffbelastung von einer Wiederverwendung oder einem Recycling ausgeschlossen sind.</w:t>
      </w:r>
    </w:p>
    <w:p w:rsidR="00512D46" w:rsidRDefault="00E13449" w:rsidP="00B65C09">
      <w:pPr>
        <w:rPr>
          <w:sz w:val="12"/>
          <w:szCs w:val="12"/>
        </w:rPr>
      </w:pPr>
      <w:r>
        <w:rPr>
          <w:sz w:val="12"/>
          <w:szCs w:val="12"/>
        </w:rPr>
        <w:t>**Teilrückbaukonzept B = Rückbau und Entsorgung von Abfällen. Beuteile, Baustoffe und Einrichtungsgegenstände die getrennt erfasst und vorrangig einer Wederverwertung zugefügt werden können. Ist eine Wiederverwertung nicht möglich, sind die Bauabfallfraktionen vorrangig der stofflichern Verwertung (Recycling) zuzuführen.</w:t>
      </w:r>
      <w:r w:rsidR="00B65C09">
        <w:rPr>
          <w:sz w:val="12"/>
          <w:szCs w:val="12"/>
        </w:rPr>
        <w:t xml:space="preserve">           </w:t>
      </w:r>
    </w:p>
    <w:p w:rsidR="00512D46" w:rsidRDefault="00512D46" w:rsidP="00B65C09">
      <w:pPr>
        <w:rPr>
          <w:sz w:val="12"/>
          <w:szCs w:val="12"/>
        </w:rPr>
      </w:pPr>
    </w:p>
    <w:p w:rsidR="00512D46" w:rsidRDefault="00512D46" w:rsidP="00B65C09">
      <w:pPr>
        <w:rPr>
          <w:sz w:val="12"/>
          <w:szCs w:val="12"/>
        </w:rPr>
      </w:pPr>
    </w:p>
    <w:p w:rsidR="00512D46" w:rsidRDefault="00512D46" w:rsidP="00B65C09">
      <w:pPr>
        <w:rPr>
          <w:sz w:val="12"/>
          <w:szCs w:val="12"/>
        </w:rPr>
      </w:pPr>
      <w:r>
        <w:rPr>
          <w:sz w:val="12"/>
          <w:szCs w:val="12"/>
        </w:rPr>
        <w:lastRenderedPageBreak/>
        <w:t>Hinweise zur Aufstellung eines Rückbaukonzepts</w:t>
      </w:r>
    </w:p>
    <w:p w:rsidR="00B65C09" w:rsidRPr="00D12EDA" w:rsidRDefault="00512D46" w:rsidP="00B65C09">
      <w:pPr>
        <w:rPr>
          <w:sz w:val="12"/>
          <w:szCs w:val="12"/>
        </w:rPr>
      </w:pPr>
      <w:r>
        <w:object w:dxaOrig="15760" w:dyaOrig="22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691.8pt" o:ole="">
            <v:imagedata r:id="rId14" o:title=""/>
          </v:shape>
          <o:OLEObject Type="Embed" ProgID="Visio.Drawing.15" ShapeID="_x0000_i1025" DrawAspect="Content" ObjectID="_1712651257" r:id="rId15"/>
        </w:object>
      </w:r>
      <w:r w:rsidR="00B65C09">
        <w:rPr>
          <w:sz w:val="12"/>
          <w:szCs w:val="12"/>
        </w:rPr>
        <w:t xml:space="preserve">                              </w:t>
      </w:r>
    </w:p>
    <w:sectPr w:rsidR="00B65C09" w:rsidRPr="00D12EDA" w:rsidSect="00FD559A">
      <w:headerReference w:type="default" r:id="rId16"/>
      <w:type w:val="continuous"/>
      <w:pgSz w:w="11906" w:h="16838" w:code="9"/>
      <w:pgMar w:top="992" w:right="991" w:bottom="1134" w:left="992" w:header="0" w:footer="851"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1505" w:rsidRDefault="00B91505">
      <w:r>
        <w:separator/>
      </w:r>
    </w:p>
  </w:endnote>
  <w:endnote w:type="continuationSeparator" w:id="0">
    <w:p w:rsidR="00B91505" w:rsidRDefault="00B91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IN Pro Medium">
    <w:altName w:val="Corbel"/>
    <w:panose1 w:val="02000503040000020004"/>
    <w:charset w:val="00"/>
    <w:family w:val="modern"/>
    <w:notTrueType/>
    <w:pitch w:val="variable"/>
    <w:sig w:usb0="A00002FF" w:usb1="4000A47B" w:usb2="00000000" w:usb3="00000000" w:csb0="0000019F" w:csb1="00000000"/>
  </w:font>
  <w:font w:name="DIN-Medium">
    <w:altName w:val="Bahnschrift Light"/>
    <w:charset w:val="00"/>
    <w:family w:val="auto"/>
    <w:pitch w:val="variable"/>
    <w:sig w:usb0="80000027" w:usb1="00000000" w:usb2="00000000" w:usb3="00000000" w:csb0="00000001" w:csb1="00000000"/>
  </w:font>
  <w:font w:name="DIN Pro">
    <w:altName w:val="Corbel"/>
    <w:panose1 w:val="02000503040000020003"/>
    <w:charset w:val="00"/>
    <w:family w:val="modern"/>
    <w:notTrueType/>
    <w:pitch w:val="variable"/>
    <w:sig w:usb0="A00002FF" w:usb1="4000A47B" w:usb2="00000000" w:usb3="00000000" w:csb0="0000019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4D1F" w:rsidRDefault="00F24D1F">
    <w:pPr>
      <w:pStyle w:val="Fuzeile"/>
    </w:pPr>
    <w:r>
      <w:rPr>
        <w:noProof/>
      </w:rPr>
      <mc:AlternateContent>
        <mc:Choice Requires="wpg">
          <w:drawing>
            <wp:anchor distT="0" distB="0" distL="114300" distR="114300" simplePos="0" relativeHeight="251660288" behindDoc="0" locked="0" layoutInCell="1" allowOverlap="1" wp14:anchorId="716CC657" wp14:editId="7501E838">
              <wp:simplePos x="0" y="0"/>
              <wp:positionH relativeFrom="page">
                <wp:posOffset>0</wp:posOffset>
              </wp:positionH>
              <wp:positionV relativeFrom="page">
                <wp:posOffset>10246995</wp:posOffset>
              </wp:positionV>
              <wp:extent cx="7560000" cy="450000"/>
              <wp:effectExtent l="0" t="0" r="3175" b="7620"/>
              <wp:wrapNone/>
              <wp:docPr id="11" name="Gruppieren 11"/>
              <wp:cNvGraphicFramePr/>
              <a:graphic xmlns:a="http://schemas.openxmlformats.org/drawingml/2006/main">
                <a:graphicData uri="http://schemas.microsoft.com/office/word/2010/wordprocessingGroup">
                  <wpg:wgp>
                    <wpg:cNvGrpSpPr/>
                    <wpg:grpSpPr>
                      <a:xfrm>
                        <a:off x="0" y="0"/>
                        <a:ext cx="7560000" cy="450000"/>
                        <a:chOff x="0" y="0"/>
                        <a:chExt cx="7560000" cy="450000"/>
                      </a:xfrm>
                    </wpg:grpSpPr>
                    <wps:wsp>
                      <wps:cNvPr id="1" name="Rechteck 1"/>
                      <wps:cNvSpPr/>
                      <wps:spPr>
                        <a:xfrm>
                          <a:off x="0" y="0"/>
                          <a:ext cx="7560000" cy="450000"/>
                        </a:xfrm>
                        <a:prstGeom prst="rect">
                          <a:avLst/>
                        </a:prstGeom>
                        <a:solidFill>
                          <a:srgbClr val="00449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 name="Textfeld 4"/>
                      <wps:cNvSpPr txBox="1"/>
                      <wps:spPr>
                        <a:xfrm>
                          <a:off x="1228277" y="56816"/>
                          <a:ext cx="5794786" cy="359970"/>
                        </a:xfrm>
                        <a:prstGeom prst="rect">
                          <a:avLst/>
                        </a:prstGeom>
                        <a:noFill/>
                        <a:ln w="6350">
                          <a:noFill/>
                        </a:ln>
                      </wps:spPr>
                      <wps:txbx>
                        <w:txbxContent>
                          <w:p w:rsidR="00F24D1F" w:rsidRPr="00F6529D" w:rsidRDefault="00F24D1F" w:rsidP="00F6529D">
                            <w:pPr>
                              <w:tabs>
                                <w:tab w:val="left" w:pos="8789"/>
                              </w:tabs>
                              <w:jc w:val="right"/>
                              <w:rPr>
                                <w:rFonts w:ascii="DIN Pro Medium" w:hAnsi="DIN Pro Medium"/>
                                <w:color w:val="FFFFFF" w:themeColor="background1"/>
                                <w:sz w:val="27"/>
                                <w:szCs w:val="27"/>
                              </w:rPr>
                            </w:pPr>
                            <w:r w:rsidRPr="00F6529D">
                              <w:rPr>
                                <w:rFonts w:ascii="DIN Pro Medium" w:hAnsi="DIN Pro Medium"/>
                                <w:color w:val="FFFFFF" w:themeColor="background1"/>
                                <w:sz w:val="27"/>
                                <w:szCs w:val="27"/>
                              </w:rPr>
                              <w:t>BIM Berliner Immobilienmanagement GmbH</w:t>
                            </w:r>
                            <w:r>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sym w:font="Symbol" w:char="F0B7"/>
                            </w:r>
                            <w:r w:rsidRPr="00F6529D">
                              <w:rPr>
                                <w:rFonts w:ascii="DIN Pro Medium" w:hAnsi="DIN Pro Medium"/>
                                <w:color w:val="FFFFFF" w:themeColor="background1"/>
                                <w:sz w:val="27"/>
                                <w:szCs w:val="27"/>
                              </w:rPr>
                              <w:t xml:space="preserve"> </w:t>
                            </w:r>
                            <w:r>
                              <w:rPr>
                                <w:rFonts w:ascii="DIN Pro Medium" w:hAnsi="DIN Pro Medium"/>
                                <w:color w:val="FFFFFF" w:themeColor="background1"/>
                                <w:sz w:val="27"/>
                                <w:szCs w:val="27"/>
                              </w:rPr>
                              <w:t xml:space="preserve"> </w:t>
                            </w:r>
                            <w:r w:rsidRPr="00F6529D">
                              <w:rPr>
                                <w:rFonts w:ascii="DIN Pro" w:hAnsi="DIN Pro"/>
                                <w:b/>
                                <w:bCs/>
                                <w:color w:val="FFFFFF" w:themeColor="background1"/>
                                <w:sz w:val="27"/>
                                <w:szCs w:val="27"/>
                              </w:rPr>
                              <w:t>www.bim-berlin.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6CC657" id="Gruppieren 11" o:spid="_x0000_s1026" style="position:absolute;margin-left:0;margin-top:806.85pt;width:595.3pt;height:35.45pt;z-index:251660288;mso-position-horizontal-relative:page;mso-position-vertical-relative:page;mso-width-relative:margin;mso-height-relative:margin" coordsize="75600,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">
              <v:rect id="Rechteck 1" o:spid="_x0000_s1027" style="position:absolute;width:75600;height:4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" fillcolor="#004494" stroked="f" strokeweight="2pt">
                <v:textbox inset="0,0,0,0"/>
              </v:rect>
              <v:shapetype id="_x0000_t202" coordsize="21600,21600" o:spt="202" path="m,l,21600r21600,l21600,xe">
                <v:stroke joinstyle="miter"/>
                <v:path gradientshapeok="t" o:connecttype="rect"/>
              </v:shapetype>
              <v:shape id="Textfeld 4" o:spid="_x0000_s1028" type="#_x0000_t202" style="position:absolute;left:12282;top:568;width:57948;height:3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w:txbxContent>
                    <w:p w:rsidR="00F24D1F" w:rsidRPr="00F6529D" w:rsidRDefault="00F24D1F" w:rsidP="00F6529D">
                      <w:pPr>
                        <w:tabs>
                          <w:tab w:val="left" w:pos="8789"/>
                        </w:tabs>
                        <w:jc w:val="right"/>
                        <w:rPr>
                          <w:rFonts w:ascii="DIN Pro Medium" w:hAnsi="DIN Pro Medium"/>
                          <w:color w:val="FFFFFF" w:themeColor="background1"/>
                          <w:sz w:val="27"/>
                          <w:szCs w:val="27"/>
                        </w:rPr>
                      </w:pPr>
                      <w:r w:rsidRPr="00F6529D">
                        <w:rPr>
                          <w:rFonts w:ascii="DIN Pro Medium" w:hAnsi="DIN Pro Medium"/>
                          <w:color w:val="FFFFFF" w:themeColor="background1"/>
                          <w:sz w:val="27"/>
                          <w:szCs w:val="27"/>
                        </w:rPr>
                        <w:t>BIM Berliner Immobilienmanagement GmbH</w:t>
                      </w:r>
                      <w:r>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sym w:font="Symbol" w:char="F0B7"/>
                      </w:r>
                      <w:r w:rsidRPr="00F6529D">
                        <w:rPr>
                          <w:rFonts w:ascii="DIN Pro Medium" w:hAnsi="DIN Pro Medium"/>
                          <w:color w:val="FFFFFF" w:themeColor="background1"/>
                          <w:sz w:val="27"/>
                          <w:szCs w:val="27"/>
                        </w:rPr>
                        <w:t xml:space="preserve"> </w:t>
                      </w:r>
                      <w:r>
                        <w:rPr>
                          <w:rFonts w:ascii="DIN Pro Medium" w:hAnsi="DIN Pro Medium"/>
                          <w:color w:val="FFFFFF" w:themeColor="background1"/>
                          <w:sz w:val="27"/>
                          <w:szCs w:val="27"/>
                        </w:rPr>
                        <w:t xml:space="preserve"> </w:t>
                      </w:r>
                      <w:r w:rsidRPr="00F6529D">
                        <w:rPr>
                          <w:rFonts w:ascii="DIN Pro" w:hAnsi="DIN Pro"/>
                          <w:b/>
                          <w:bCs/>
                          <w:color w:val="FFFFFF" w:themeColor="background1"/>
                          <w:sz w:val="27"/>
                          <w:szCs w:val="27"/>
                        </w:rPr>
                        <w:t>www.bim-berlin.de</w:t>
                      </w:r>
                    </w:p>
                  </w:txbxContent>
                </v:textbox>
              </v:shape>
              <w10:wrap anchorx="page" anchory="page"/>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4D1F" w:rsidRPr="00BC66F7" w:rsidRDefault="00F24D1F" w:rsidP="00BC66F7">
    <w:r>
      <w:rPr>
        <w:noProof/>
      </w:rPr>
      <mc:AlternateContent>
        <mc:Choice Requires="wpg">
          <w:drawing>
            <wp:anchor distT="0" distB="0" distL="114300" distR="114300" simplePos="0" relativeHeight="251661312" behindDoc="0" locked="0" layoutInCell="1" allowOverlap="1" wp14:anchorId="6536ACD8" wp14:editId="7D91C816">
              <wp:simplePos x="0" y="0"/>
              <wp:positionH relativeFrom="page">
                <wp:posOffset>0</wp:posOffset>
              </wp:positionH>
              <wp:positionV relativeFrom="page">
                <wp:posOffset>10246995</wp:posOffset>
              </wp:positionV>
              <wp:extent cx="7560000" cy="450000"/>
              <wp:effectExtent l="0" t="0" r="0" b="0"/>
              <wp:wrapNone/>
              <wp:docPr id="6" name="Gruppieren 6"/>
              <wp:cNvGraphicFramePr/>
              <a:graphic xmlns:a="http://schemas.openxmlformats.org/drawingml/2006/main">
                <a:graphicData uri="http://schemas.microsoft.com/office/word/2010/wordprocessingGroup">
                  <wpg:wgp>
                    <wpg:cNvGrpSpPr/>
                    <wpg:grpSpPr>
                      <a:xfrm>
                        <a:off x="0" y="0"/>
                        <a:ext cx="7560000" cy="450000"/>
                        <a:chOff x="0" y="0"/>
                        <a:chExt cx="7559675" cy="449580"/>
                      </a:xfrm>
                    </wpg:grpSpPr>
                    <wps:wsp>
                      <wps:cNvPr id="3" name="Rechteck 3"/>
                      <wps:cNvSpPr/>
                      <wps:spPr>
                        <a:xfrm>
                          <a:off x="0" y="0"/>
                          <a:ext cx="7559675" cy="449580"/>
                        </a:xfrm>
                        <a:prstGeom prst="rect">
                          <a:avLst/>
                        </a:prstGeom>
                        <a:solidFill>
                          <a:srgbClr val="17448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 name="Textfeld 5"/>
                      <wps:cNvSpPr txBox="1"/>
                      <wps:spPr>
                        <a:xfrm>
                          <a:off x="1231392" y="54864"/>
                          <a:ext cx="5794537" cy="359634"/>
                        </a:xfrm>
                        <a:prstGeom prst="rect">
                          <a:avLst/>
                        </a:prstGeom>
                        <a:noFill/>
                        <a:ln w="6350">
                          <a:noFill/>
                        </a:ln>
                      </wps:spPr>
                      <wps:txbx>
                        <w:txbxContent>
                          <w:p w:rsidR="00F24D1F" w:rsidRPr="00F6529D" w:rsidRDefault="00F24D1F" w:rsidP="0084403D">
                            <w:pPr>
                              <w:tabs>
                                <w:tab w:val="left" w:pos="8789"/>
                              </w:tabs>
                              <w:jc w:val="right"/>
                              <w:rPr>
                                <w:rFonts w:ascii="DIN Pro Medium" w:hAnsi="DIN Pro Medium"/>
                                <w:color w:val="FFFFFF" w:themeColor="background1"/>
                                <w:sz w:val="27"/>
                                <w:szCs w:val="27"/>
                              </w:rPr>
                            </w:pPr>
                            <w:r w:rsidRPr="00F6529D">
                              <w:rPr>
                                <w:rFonts w:ascii="DIN Pro Medium" w:hAnsi="DIN Pro Medium"/>
                                <w:color w:val="FFFFFF" w:themeColor="background1"/>
                                <w:sz w:val="27"/>
                                <w:szCs w:val="27"/>
                              </w:rPr>
                              <w:t>BIM Berliner Immobilienmanagement GmbH</w:t>
                            </w:r>
                            <w:r>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sym w:font="Symbol" w:char="F0B7"/>
                            </w:r>
                            <w:r w:rsidRPr="00F6529D">
                              <w:rPr>
                                <w:rFonts w:ascii="DIN Pro Medium" w:hAnsi="DIN Pro Medium"/>
                                <w:color w:val="FFFFFF" w:themeColor="background1"/>
                                <w:sz w:val="27"/>
                                <w:szCs w:val="27"/>
                              </w:rPr>
                              <w:t xml:space="preserve"> </w:t>
                            </w:r>
                            <w:r>
                              <w:rPr>
                                <w:rFonts w:ascii="DIN Pro Medium" w:hAnsi="DIN Pro Medium"/>
                                <w:color w:val="FFFFFF" w:themeColor="background1"/>
                                <w:sz w:val="27"/>
                                <w:szCs w:val="27"/>
                              </w:rPr>
                              <w:t xml:space="preserve"> </w:t>
                            </w:r>
                            <w:r w:rsidRPr="00F6529D">
                              <w:rPr>
                                <w:rFonts w:ascii="DIN Pro" w:hAnsi="DIN Pro"/>
                                <w:b/>
                                <w:bCs/>
                                <w:color w:val="FFFFFF" w:themeColor="background1"/>
                                <w:sz w:val="27"/>
                                <w:szCs w:val="27"/>
                              </w:rPr>
                              <w:t>www.bim-berlin.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36ACD8" id="Gruppieren 6" o:spid="_x0000_s1029" style="position:absolute;margin-left:0;margin-top:806.85pt;width:595.3pt;height:35.45pt;z-index:251661312;mso-position-horizontal-relative:page;mso-position-vertical-relative:page;mso-width-relative:margin;mso-height-relative:margin" coordsize="75596,4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">
              <v:rect id="Rechteck 3" o:spid="_x0000_s1030" style="position:absolute;width:75596;height:4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" fillcolor="#174489" stroked="f" strokeweight="2pt">
                <v:textbox inset="0,0,0,0"/>
              </v:rect>
              <v:shapetype id="_x0000_t202" coordsize="21600,21600" o:spt="202" path="m,l,21600r21600,l21600,xe">
                <v:stroke joinstyle="miter"/>
                <v:path gradientshapeok="t" o:connecttype="rect"/>
              </v:shapetype>
              <v:shape id="Textfeld 5" o:spid="_x0000_s1031" type="#_x0000_t202" style="position:absolute;left:12313;top:548;width:57946;height:3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rsidR="00F24D1F" w:rsidRPr="00F6529D" w:rsidRDefault="00F24D1F" w:rsidP="0084403D">
                      <w:pPr>
                        <w:tabs>
                          <w:tab w:val="left" w:pos="8789"/>
                        </w:tabs>
                        <w:jc w:val="right"/>
                        <w:rPr>
                          <w:rFonts w:ascii="DIN Pro Medium" w:hAnsi="DIN Pro Medium"/>
                          <w:color w:val="FFFFFF" w:themeColor="background1"/>
                          <w:sz w:val="27"/>
                          <w:szCs w:val="27"/>
                        </w:rPr>
                      </w:pPr>
                      <w:r w:rsidRPr="00F6529D">
                        <w:rPr>
                          <w:rFonts w:ascii="DIN Pro Medium" w:hAnsi="DIN Pro Medium"/>
                          <w:color w:val="FFFFFF" w:themeColor="background1"/>
                          <w:sz w:val="27"/>
                          <w:szCs w:val="27"/>
                        </w:rPr>
                        <w:t>BIM Berliner Immobilienmanagement GmbH</w:t>
                      </w:r>
                      <w:r>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t xml:space="preserve"> </w:t>
                      </w:r>
                      <w:r w:rsidRPr="00F6529D">
                        <w:rPr>
                          <w:rFonts w:ascii="DIN Pro Medium" w:hAnsi="DIN Pro Medium"/>
                          <w:color w:val="FFFFFF" w:themeColor="background1"/>
                          <w:sz w:val="27"/>
                          <w:szCs w:val="27"/>
                        </w:rPr>
                        <w:sym w:font="Symbol" w:char="F0B7"/>
                      </w:r>
                      <w:r w:rsidRPr="00F6529D">
                        <w:rPr>
                          <w:rFonts w:ascii="DIN Pro Medium" w:hAnsi="DIN Pro Medium"/>
                          <w:color w:val="FFFFFF" w:themeColor="background1"/>
                          <w:sz w:val="27"/>
                          <w:szCs w:val="27"/>
                        </w:rPr>
                        <w:t xml:space="preserve"> </w:t>
                      </w:r>
                      <w:r>
                        <w:rPr>
                          <w:rFonts w:ascii="DIN Pro Medium" w:hAnsi="DIN Pro Medium"/>
                          <w:color w:val="FFFFFF" w:themeColor="background1"/>
                          <w:sz w:val="27"/>
                          <w:szCs w:val="27"/>
                        </w:rPr>
                        <w:t xml:space="preserve"> </w:t>
                      </w:r>
                      <w:r w:rsidRPr="00F6529D">
                        <w:rPr>
                          <w:rFonts w:ascii="DIN Pro" w:hAnsi="DIN Pro"/>
                          <w:b/>
                          <w:bCs/>
                          <w:color w:val="FFFFFF" w:themeColor="background1"/>
                          <w:sz w:val="27"/>
                          <w:szCs w:val="27"/>
                        </w:rPr>
                        <w:t>www.bim-berlin.de</w:t>
                      </w:r>
                    </w:p>
                  </w:txbxContent>
                </v:textbox>
              </v:shape>
              <w10:wrap anchorx="page" anchory="page"/>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1505" w:rsidRDefault="00B91505">
      <w:r>
        <w:separator/>
      </w:r>
    </w:p>
  </w:footnote>
  <w:footnote w:type="continuationSeparator" w:id="0">
    <w:p w:rsidR="00B91505" w:rsidRDefault="00B915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4D1F" w:rsidRDefault="00F24D1F" w:rsidP="00F6529D">
    <w:pPr>
      <w:ind w:right="-1"/>
    </w:pPr>
    <w:r>
      <w:rPr>
        <w:noProof/>
      </w:rPr>
      <w:drawing>
        <wp:anchor distT="0" distB="0" distL="114300" distR="114300" simplePos="0" relativeHeight="251659264" behindDoc="0" locked="0" layoutInCell="1" allowOverlap="1" wp14:anchorId="79131AC9" wp14:editId="6CF7971B">
          <wp:simplePos x="0" y="0"/>
          <wp:positionH relativeFrom="column">
            <wp:posOffset>5152044</wp:posOffset>
          </wp:positionH>
          <wp:positionV relativeFrom="paragraph">
            <wp:posOffset>467995</wp:posOffset>
          </wp:positionV>
          <wp:extent cx="1118870" cy="788035"/>
          <wp:effectExtent l="0" t="0" r="0" b="0"/>
          <wp:wrapThrough wrapText="bothSides">
            <wp:wrapPolygon edited="0">
              <wp:start x="8581" y="0"/>
              <wp:lineTo x="0" y="3829"/>
              <wp:lineTo x="0" y="21234"/>
              <wp:lineTo x="21330" y="21234"/>
              <wp:lineTo x="21330" y="3829"/>
              <wp:lineTo x="10788" y="0"/>
              <wp:lineTo x="8581" y="0"/>
            </wp:wrapPolygon>
          </wp:wrapThrough>
          <wp:docPr id="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8870" cy="788035"/>
                  </a:xfrm>
                  <a:prstGeom prst="rect">
                    <a:avLst/>
                  </a:prstGeom>
                  <a:noFill/>
                  <a:ln>
                    <a:noFill/>
                  </a:ln>
                </pic:spPr>
              </pic:pic>
            </a:graphicData>
          </a:graphic>
          <wp14:sizeRelH relativeFrom="page">
            <wp14:pctWidth>0</wp14:pctWidth>
          </wp14:sizeRelH>
          <wp14:sizeRelV relativeFrom="page">
            <wp14:pctHeight>0</wp14:pctHeight>
          </wp14:sizeRelV>
        </wp:anchor>
      </w:drawing>
    </w:r>
    <w:r>
      <w:softHyphen/>
    </w:r>
    <w:r>
      <w:softHyphen/>
    </w:r>
    <w:r>
      <w:softHyphen/>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59A" w:rsidRDefault="00FD559A">
    <w:r>
      <w:softHyphen/>
    </w:r>
    <w:r>
      <w:softHyphen/>
    </w:r>
    <w:r>
      <w:softHyphen/>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A94549"/>
    <w:multiLevelType w:val="hybridMultilevel"/>
    <w:tmpl w:val="9A3A1BBC"/>
    <w:lvl w:ilvl="0" w:tplc="F6E68632">
      <w:start w:val="1"/>
      <w:numFmt w:val="lowerRoman"/>
      <w:lvlText w:val="%1."/>
      <w:lvlJc w:val="left"/>
      <w:pPr>
        <w:tabs>
          <w:tab w:val="num" w:pos="1080"/>
        </w:tabs>
        <w:ind w:left="1080" w:hanging="72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629F2877"/>
    <w:multiLevelType w:val="hybridMultilevel"/>
    <w:tmpl w:val="A14EB0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forms" w:formatting="1" w:enforcement="0"/>
  <w:defaultTabStop w:val="708"/>
  <w:autoHyphenation/>
  <w:hyphenationZone w:val="567"/>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ktennummer" w:val="343/15"/>
    <w:docVar w:name="AnzahlAusdruck" w:val="1"/>
    <w:docVar w:name="Bemerkung" w:val="Vorlage 18"/>
    <w:docVar w:name="BemerkungsPos" w:val="0"/>
    <w:docVar w:name="DDNummerPH" w:val="fehlt"/>
    <w:docVar w:name="DICTASAVE" w:val="0"/>
    <w:docVar w:name="DmsSwR" w:val="solleer#W#solleer"/>
    <w:docVar w:name="DMSunterordner" w:val="0"/>
  </w:docVars>
  <w:rsids>
    <w:rsidRoot w:val="00B91505"/>
    <w:rsid w:val="0000114A"/>
    <w:rsid w:val="0000524D"/>
    <w:rsid w:val="00005CBF"/>
    <w:rsid w:val="000206B8"/>
    <w:rsid w:val="00041033"/>
    <w:rsid w:val="000525D7"/>
    <w:rsid w:val="00063175"/>
    <w:rsid w:val="00071466"/>
    <w:rsid w:val="00076CEE"/>
    <w:rsid w:val="000800E7"/>
    <w:rsid w:val="00081D7D"/>
    <w:rsid w:val="00084333"/>
    <w:rsid w:val="000A1C67"/>
    <w:rsid w:val="000A4FE5"/>
    <w:rsid w:val="000C0BE6"/>
    <w:rsid w:val="000E3AAF"/>
    <w:rsid w:val="000E552E"/>
    <w:rsid w:val="000F7819"/>
    <w:rsid w:val="00104F16"/>
    <w:rsid w:val="00122A5B"/>
    <w:rsid w:val="00126163"/>
    <w:rsid w:val="00130E75"/>
    <w:rsid w:val="00144D3B"/>
    <w:rsid w:val="001621B8"/>
    <w:rsid w:val="00167165"/>
    <w:rsid w:val="001714EE"/>
    <w:rsid w:val="00180C79"/>
    <w:rsid w:val="00182EFF"/>
    <w:rsid w:val="00185AB8"/>
    <w:rsid w:val="00190EF2"/>
    <w:rsid w:val="00191F7C"/>
    <w:rsid w:val="001B2CF7"/>
    <w:rsid w:val="001C35DC"/>
    <w:rsid w:val="001D284F"/>
    <w:rsid w:val="001E0FEB"/>
    <w:rsid w:val="001F17A1"/>
    <w:rsid w:val="001F4C64"/>
    <w:rsid w:val="002018D9"/>
    <w:rsid w:val="0020253C"/>
    <w:rsid w:val="002071FF"/>
    <w:rsid w:val="00221504"/>
    <w:rsid w:val="00223836"/>
    <w:rsid w:val="002255B8"/>
    <w:rsid w:val="00232B8D"/>
    <w:rsid w:val="00236D69"/>
    <w:rsid w:val="0026233A"/>
    <w:rsid w:val="00266E0E"/>
    <w:rsid w:val="002940D6"/>
    <w:rsid w:val="002A336A"/>
    <w:rsid w:val="002B0184"/>
    <w:rsid w:val="002D4DFC"/>
    <w:rsid w:val="003033A5"/>
    <w:rsid w:val="003158D2"/>
    <w:rsid w:val="00335C77"/>
    <w:rsid w:val="00344E1D"/>
    <w:rsid w:val="00347291"/>
    <w:rsid w:val="00352937"/>
    <w:rsid w:val="003813D5"/>
    <w:rsid w:val="003907E2"/>
    <w:rsid w:val="003A4046"/>
    <w:rsid w:val="003A5E66"/>
    <w:rsid w:val="003B3352"/>
    <w:rsid w:val="003D0970"/>
    <w:rsid w:val="003D7859"/>
    <w:rsid w:val="003E7F7D"/>
    <w:rsid w:val="0040114B"/>
    <w:rsid w:val="0040435C"/>
    <w:rsid w:val="00410DE3"/>
    <w:rsid w:val="00437B31"/>
    <w:rsid w:val="00442805"/>
    <w:rsid w:val="00452D24"/>
    <w:rsid w:val="004642E8"/>
    <w:rsid w:val="00470D77"/>
    <w:rsid w:val="00475ED6"/>
    <w:rsid w:val="00490D0E"/>
    <w:rsid w:val="004A746C"/>
    <w:rsid w:val="004C39BE"/>
    <w:rsid w:val="004E536B"/>
    <w:rsid w:val="00502B89"/>
    <w:rsid w:val="00512D46"/>
    <w:rsid w:val="005178EA"/>
    <w:rsid w:val="00521399"/>
    <w:rsid w:val="00541E1F"/>
    <w:rsid w:val="005441FA"/>
    <w:rsid w:val="00595CA0"/>
    <w:rsid w:val="005A626A"/>
    <w:rsid w:val="005B091C"/>
    <w:rsid w:val="005B265F"/>
    <w:rsid w:val="005C480E"/>
    <w:rsid w:val="005C5437"/>
    <w:rsid w:val="005E1058"/>
    <w:rsid w:val="005E5277"/>
    <w:rsid w:val="005E7E6C"/>
    <w:rsid w:val="00635BA8"/>
    <w:rsid w:val="00653DB0"/>
    <w:rsid w:val="00656414"/>
    <w:rsid w:val="00656D5C"/>
    <w:rsid w:val="00683D88"/>
    <w:rsid w:val="0068564D"/>
    <w:rsid w:val="00685DA0"/>
    <w:rsid w:val="00687487"/>
    <w:rsid w:val="0069165F"/>
    <w:rsid w:val="006B588F"/>
    <w:rsid w:val="006C2EC1"/>
    <w:rsid w:val="006D2BDE"/>
    <w:rsid w:val="006E1ABE"/>
    <w:rsid w:val="006E503E"/>
    <w:rsid w:val="006E761B"/>
    <w:rsid w:val="00717659"/>
    <w:rsid w:val="0072518F"/>
    <w:rsid w:val="00726290"/>
    <w:rsid w:val="00736D62"/>
    <w:rsid w:val="0074016D"/>
    <w:rsid w:val="007533B2"/>
    <w:rsid w:val="007927D7"/>
    <w:rsid w:val="007A3EF2"/>
    <w:rsid w:val="007D12AA"/>
    <w:rsid w:val="007E6316"/>
    <w:rsid w:val="007F405D"/>
    <w:rsid w:val="00805173"/>
    <w:rsid w:val="00840B92"/>
    <w:rsid w:val="0084403D"/>
    <w:rsid w:val="00870B49"/>
    <w:rsid w:val="008B07D5"/>
    <w:rsid w:val="008D3F77"/>
    <w:rsid w:val="008E4193"/>
    <w:rsid w:val="008F7B53"/>
    <w:rsid w:val="0090328E"/>
    <w:rsid w:val="00912009"/>
    <w:rsid w:val="00912B26"/>
    <w:rsid w:val="00915332"/>
    <w:rsid w:val="00926C95"/>
    <w:rsid w:val="00933601"/>
    <w:rsid w:val="00944C36"/>
    <w:rsid w:val="0095420B"/>
    <w:rsid w:val="00954670"/>
    <w:rsid w:val="00966622"/>
    <w:rsid w:val="00984AAE"/>
    <w:rsid w:val="00993313"/>
    <w:rsid w:val="009A652B"/>
    <w:rsid w:val="009B6280"/>
    <w:rsid w:val="009C6053"/>
    <w:rsid w:val="009E7859"/>
    <w:rsid w:val="00A054C8"/>
    <w:rsid w:val="00A05E07"/>
    <w:rsid w:val="00A07D82"/>
    <w:rsid w:val="00A15E56"/>
    <w:rsid w:val="00A17FB5"/>
    <w:rsid w:val="00A61983"/>
    <w:rsid w:val="00A677FF"/>
    <w:rsid w:val="00A85D63"/>
    <w:rsid w:val="00A92A40"/>
    <w:rsid w:val="00AA608F"/>
    <w:rsid w:val="00B0445E"/>
    <w:rsid w:val="00B15F5F"/>
    <w:rsid w:val="00B21E2D"/>
    <w:rsid w:val="00B22D40"/>
    <w:rsid w:val="00B27A2E"/>
    <w:rsid w:val="00B3310D"/>
    <w:rsid w:val="00B545FD"/>
    <w:rsid w:val="00B55903"/>
    <w:rsid w:val="00B5649A"/>
    <w:rsid w:val="00B570D0"/>
    <w:rsid w:val="00B61512"/>
    <w:rsid w:val="00B65C09"/>
    <w:rsid w:val="00B825E2"/>
    <w:rsid w:val="00B828B7"/>
    <w:rsid w:val="00B869A2"/>
    <w:rsid w:val="00B90076"/>
    <w:rsid w:val="00B91505"/>
    <w:rsid w:val="00B94E3B"/>
    <w:rsid w:val="00B95D8B"/>
    <w:rsid w:val="00B9705E"/>
    <w:rsid w:val="00BA00F1"/>
    <w:rsid w:val="00BC24AA"/>
    <w:rsid w:val="00BC66F7"/>
    <w:rsid w:val="00BF2D79"/>
    <w:rsid w:val="00C001C6"/>
    <w:rsid w:val="00C044A5"/>
    <w:rsid w:val="00C04D7F"/>
    <w:rsid w:val="00C07D31"/>
    <w:rsid w:val="00C14888"/>
    <w:rsid w:val="00C41B7A"/>
    <w:rsid w:val="00C5399F"/>
    <w:rsid w:val="00C66CA5"/>
    <w:rsid w:val="00C7490B"/>
    <w:rsid w:val="00C81B9B"/>
    <w:rsid w:val="00C81BD5"/>
    <w:rsid w:val="00C861C5"/>
    <w:rsid w:val="00C93D5A"/>
    <w:rsid w:val="00CA1642"/>
    <w:rsid w:val="00CA2C1D"/>
    <w:rsid w:val="00CA5DBB"/>
    <w:rsid w:val="00CE570A"/>
    <w:rsid w:val="00D11B8C"/>
    <w:rsid w:val="00D12EDA"/>
    <w:rsid w:val="00D34EEC"/>
    <w:rsid w:val="00D40D1C"/>
    <w:rsid w:val="00D7621F"/>
    <w:rsid w:val="00D8227A"/>
    <w:rsid w:val="00D86975"/>
    <w:rsid w:val="00D90E13"/>
    <w:rsid w:val="00DB4BDB"/>
    <w:rsid w:val="00DB66F1"/>
    <w:rsid w:val="00DC234B"/>
    <w:rsid w:val="00DC25E1"/>
    <w:rsid w:val="00DE763E"/>
    <w:rsid w:val="00E01E84"/>
    <w:rsid w:val="00E1129C"/>
    <w:rsid w:val="00E13449"/>
    <w:rsid w:val="00E33A91"/>
    <w:rsid w:val="00E33D0E"/>
    <w:rsid w:val="00E42FB1"/>
    <w:rsid w:val="00E47705"/>
    <w:rsid w:val="00E518DB"/>
    <w:rsid w:val="00E55A7C"/>
    <w:rsid w:val="00E62A3A"/>
    <w:rsid w:val="00E861CC"/>
    <w:rsid w:val="00EA2527"/>
    <w:rsid w:val="00EB3FB1"/>
    <w:rsid w:val="00EB63D2"/>
    <w:rsid w:val="00EE56D5"/>
    <w:rsid w:val="00EF0621"/>
    <w:rsid w:val="00EF2886"/>
    <w:rsid w:val="00EF3360"/>
    <w:rsid w:val="00F157D0"/>
    <w:rsid w:val="00F24D1F"/>
    <w:rsid w:val="00F6529D"/>
    <w:rsid w:val="00F725B8"/>
    <w:rsid w:val="00F961D2"/>
    <w:rsid w:val="00FC22D8"/>
    <w:rsid w:val="00FC52C5"/>
    <w:rsid w:val="00FD23FC"/>
    <w:rsid w:val="00FD559A"/>
    <w:rsid w:val="00FE6492"/>
    <w:rsid w:val="00FF2EED"/>
    <w:rsid w:val="00FF65C3"/>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7F56ECA3"/>
  <w15:docId w15:val="{5FF81E14-B929-4C6F-9F49-C40BC8891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ahoma" w:eastAsia="Times New Roman" w:hAnsi="Tahoma" w:cs="Tahoma"/>
        <w:lang w:val="de-DE" w:eastAsia="de-DE" w:bidi="ar-SA"/>
      </w:rPr>
    </w:rPrDefault>
    <w:pPrDefault/>
  </w:docDefaults>
  <w:latentStyles w:defLockedState="0" w:defUIPriority="0" w:defSemiHidden="0" w:defUnhideWhenUsed="0" w:defQFormat="0" w:count="37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rsid w:val="00F725B8"/>
    <w:rPr>
      <w:sz w:val="22"/>
      <w:szCs w:val="24"/>
    </w:rPr>
  </w:style>
  <w:style w:type="paragraph" w:styleId="berschrift1">
    <w:name w:val="heading 1"/>
    <w:basedOn w:val="Standard"/>
    <w:next w:val="Standard"/>
    <w:link w:val="berschrift1Zchn"/>
    <w:rsid w:val="006E1ABE"/>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ZwischenberschriftMedium">
    <w:name w:val="Zwischenüberschrift_Medium"/>
    <w:basedOn w:val="Standard"/>
    <w:qFormat/>
    <w:rsid w:val="009C6053"/>
    <w:pPr>
      <w:spacing w:line="296" w:lineRule="exact"/>
      <w:jc w:val="both"/>
    </w:pPr>
    <w:rPr>
      <w:rFonts w:ascii="DIN Pro Medium" w:hAnsi="DIN Pro Medium"/>
      <w:color w:val="272626"/>
      <w:szCs w:val="22"/>
    </w:rPr>
  </w:style>
  <w:style w:type="paragraph" w:styleId="Kopfzeile">
    <w:name w:val="header"/>
    <w:basedOn w:val="Standard"/>
    <w:link w:val="KopfzeileZchn"/>
    <w:unhideWhenUsed/>
    <w:rsid w:val="007D12AA"/>
    <w:pPr>
      <w:tabs>
        <w:tab w:val="center" w:pos="4536"/>
        <w:tab w:val="right" w:pos="9072"/>
      </w:tabs>
    </w:pPr>
  </w:style>
  <w:style w:type="character" w:customStyle="1" w:styleId="KopfzeileZchn">
    <w:name w:val="Kopfzeile Zchn"/>
    <w:basedOn w:val="Absatz-Standardschriftart"/>
    <w:link w:val="Kopfzeile"/>
    <w:rsid w:val="007D12AA"/>
    <w:rPr>
      <w:sz w:val="22"/>
      <w:szCs w:val="24"/>
    </w:rPr>
  </w:style>
  <w:style w:type="paragraph" w:styleId="Sprechblasentext">
    <w:name w:val="Balloon Text"/>
    <w:basedOn w:val="Standard"/>
    <w:semiHidden/>
    <w:rsid w:val="00685DA0"/>
    <w:rPr>
      <w:sz w:val="16"/>
      <w:szCs w:val="16"/>
    </w:rPr>
  </w:style>
  <w:style w:type="character" w:styleId="Hyperlink">
    <w:name w:val="Hyperlink"/>
    <w:rsid w:val="00915332"/>
    <w:rPr>
      <w:color w:val="0000FF"/>
      <w:u w:val="single"/>
    </w:rPr>
  </w:style>
  <w:style w:type="paragraph" w:styleId="Fuzeile">
    <w:name w:val="footer"/>
    <w:basedOn w:val="Standard"/>
    <w:link w:val="FuzeileZchn"/>
    <w:unhideWhenUsed/>
    <w:rsid w:val="007D12AA"/>
    <w:pPr>
      <w:tabs>
        <w:tab w:val="center" w:pos="4536"/>
        <w:tab w:val="right" w:pos="9072"/>
      </w:tabs>
    </w:pPr>
  </w:style>
  <w:style w:type="table" w:styleId="Tabellenraster">
    <w:name w:val="Table Grid"/>
    <w:basedOn w:val="NormaleTabelle"/>
    <w:rsid w:val="001621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erschrift1Zchn">
    <w:name w:val="Überschrift 1 Zchn"/>
    <w:basedOn w:val="Absatz-Standardschriftart"/>
    <w:link w:val="berschrift1"/>
    <w:rsid w:val="006E1ABE"/>
    <w:rPr>
      <w:rFonts w:asciiTheme="majorHAnsi" w:eastAsiaTheme="majorEastAsia" w:hAnsiTheme="majorHAnsi" w:cstheme="majorBidi"/>
      <w:color w:val="365F91" w:themeColor="accent1" w:themeShade="BF"/>
      <w:sz w:val="32"/>
      <w:szCs w:val="32"/>
    </w:rPr>
  </w:style>
  <w:style w:type="character" w:customStyle="1" w:styleId="FuzeileZchn">
    <w:name w:val="Fußzeile Zchn"/>
    <w:basedOn w:val="Absatz-Standardschriftart"/>
    <w:link w:val="Fuzeile"/>
    <w:rsid w:val="007D12AA"/>
    <w:rPr>
      <w:sz w:val="22"/>
      <w:szCs w:val="24"/>
    </w:rPr>
  </w:style>
  <w:style w:type="paragraph" w:customStyle="1" w:styleId="Titel2Zeilegrau">
    <w:name w:val="Titel_2.Zeile_grau"/>
    <w:basedOn w:val="Standard"/>
    <w:qFormat/>
    <w:rsid w:val="007D12AA"/>
    <w:pPr>
      <w:ind w:firstLine="708"/>
    </w:pPr>
    <w:rPr>
      <w:rFonts w:ascii="DIN-Medium" w:hAnsi="DIN-Medium"/>
      <w:color w:val="75797B"/>
      <w:sz w:val="68"/>
      <w:szCs w:val="68"/>
    </w:rPr>
  </w:style>
  <w:style w:type="paragraph" w:customStyle="1" w:styleId="Titel1Zeileblau">
    <w:name w:val="Titel_1.Zeile_blau"/>
    <w:basedOn w:val="berschrift1"/>
    <w:qFormat/>
    <w:rsid w:val="00FD559A"/>
    <w:rPr>
      <w:rFonts w:ascii="DIN Pro Medium" w:hAnsi="DIN Pro Medium" w:cs="Tahoma"/>
      <w:noProof/>
      <w:color w:val="174489"/>
      <w:sz w:val="80"/>
      <w:szCs w:val="80"/>
    </w:rPr>
  </w:style>
  <w:style w:type="paragraph" w:customStyle="1" w:styleId="Subline">
    <w:name w:val="Subline"/>
    <w:basedOn w:val="Standard"/>
    <w:qFormat/>
    <w:rsid w:val="007D12AA"/>
    <w:pPr>
      <w:spacing w:line="296" w:lineRule="exact"/>
      <w:jc w:val="both"/>
    </w:pPr>
    <w:rPr>
      <w:rFonts w:ascii="DIN-Medium" w:hAnsi="DIN-Medium"/>
      <w:color w:val="174489"/>
      <w:szCs w:val="22"/>
    </w:rPr>
  </w:style>
  <w:style w:type="paragraph" w:customStyle="1" w:styleId="Flietext">
    <w:name w:val="Fließtext"/>
    <w:basedOn w:val="Standard"/>
    <w:qFormat/>
    <w:rsid w:val="009C6053"/>
    <w:pPr>
      <w:spacing w:line="296" w:lineRule="exact"/>
    </w:pPr>
    <w:rPr>
      <w:rFonts w:ascii="DIN Pro" w:hAnsi="DIN Pro"/>
      <w:color w:val="272626"/>
      <w:szCs w:val="22"/>
    </w:rPr>
  </w:style>
  <w:style w:type="paragraph" w:styleId="Listenabsatz">
    <w:name w:val="List Paragraph"/>
    <w:basedOn w:val="Standard"/>
    <w:uiPriority w:val="34"/>
    <w:rsid w:val="00E47705"/>
    <w:pPr>
      <w:ind w:left="720"/>
      <w:contextualSpacing/>
    </w:pPr>
  </w:style>
  <w:style w:type="character" w:styleId="Platzhaltertext">
    <w:name w:val="Placeholder Text"/>
    <w:basedOn w:val="Absatz-Standardschriftart"/>
    <w:uiPriority w:val="99"/>
    <w:semiHidden/>
    <w:rsid w:val="00B65C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314579">
      <w:bodyDiv w:val="1"/>
      <w:marLeft w:val="0"/>
      <w:marRight w:val="0"/>
      <w:marTop w:val="0"/>
      <w:marBottom w:val="0"/>
      <w:divBdr>
        <w:top w:val="none" w:sz="0" w:space="0" w:color="auto"/>
        <w:left w:val="none" w:sz="0" w:space="0" w:color="auto"/>
        <w:bottom w:val="none" w:sz="0" w:space="0" w:color="auto"/>
        <w:right w:val="none" w:sz="0" w:space="0" w:color="auto"/>
      </w:divBdr>
    </w:div>
    <w:div w:id="598295028">
      <w:bodyDiv w:val="1"/>
      <w:marLeft w:val="0"/>
      <w:marRight w:val="0"/>
      <w:marTop w:val="0"/>
      <w:marBottom w:val="0"/>
      <w:divBdr>
        <w:top w:val="none" w:sz="0" w:space="0" w:color="auto"/>
        <w:left w:val="none" w:sz="0" w:space="0" w:color="auto"/>
        <w:bottom w:val="none" w:sz="0" w:space="0" w:color="auto"/>
        <w:right w:val="none" w:sz="0" w:space="0" w:color="auto"/>
      </w:divBdr>
    </w:div>
    <w:div w:id="1364091951">
      <w:bodyDiv w:val="1"/>
      <w:marLeft w:val="0"/>
      <w:marRight w:val="0"/>
      <w:marTop w:val="0"/>
      <w:marBottom w:val="0"/>
      <w:divBdr>
        <w:top w:val="none" w:sz="0" w:space="0" w:color="auto"/>
        <w:left w:val="none" w:sz="0" w:space="0" w:color="auto"/>
        <w:bottom w:val="none" w:sz="0" w:space="0" w:color="auto"/>
        <w:right w:val="none" w:sz="0" w:space="0" w:color="auto"/>
      </w:divBdr>
    </w:div>
    <w:div w:id="1711028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Zeichnung.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611CE0378DF43838C532F0C7769DD9D"/>
        <w:category>
          <w:name w:val="Allgemein"/>
          <w:gallery w:val="placeholder"/>
        </w:category>
        <w:types>
          <w:type w:val="bbPlcHdr"/>
        </w:types>
        <w:behaviors>
          <w:behavior w:val="content"/>
        </w:behaviors>
        <w:guid w:val="{D83E4F4D-37AA-4584-BD44-D8AAB08C7953}"/>
      </w:docPartPr>
      <w:docPartBody>
        <w:p w:rsidR="006B2DA1" w:rsidRDefault="00A8760B" w:rsidP="00A8760B">
          <w:pPr>
            <w:pStyle w:val="D611CE0378DF43838C532F0C7769DD9D1"/>
          </w:pPr>
          <w:r w:rsidRPr="00B65C09">
            <w:rPr>
              <w:rStyle w:val="Platzhaltertext"/>
              <w:sz w:val="16"/>
              <w:szCs w:val="16"/>
            </w:rPr>
            <w:t>Wählen Sie ein Element aus.</w:t>
          </w:r>
        </w:p>
      </w:docPartBody>
    </w:docPart>
    <w:docPart>
      <w:docPartPr>
        <w:name w:val="8DFA38A8023E4F168F06A364D22EB026"/>
        <w:category>
          <w:name w:val="Allgemein"/>
          <w:gallery w:val="placeholder"/>
        </w:category>
        <w:types>
          <w:type w:val="bbPlcHdr"/>
        </w:types>
        <w:behaviors>
          <w:behavior w:val="content"/>
        </w:behaviors>
        <w:guid w:val="{675E5D7A-9C02-4B43-BF1E-19BBB4296A66}"/>
      </w:docPartPr>
      <w:docPartBody>
        <w:p w:rsidR="006B2DA1" w:rsidRDefault="00A8760B" w:rsidP="00A8760B">
          <w:pPr>
            <w:pStyle w:val="8DFA38A8023E4F168F06A364D22EB0261"/>
          </w:pPr>
          <w:r w:rsidRPr="00B65C09">
            <w:rPr>
              <w:rStyle w:val="Platzhaltertext"/>
              <w:sz w:val="16"/>
              <w:szCs w:val="16"/>
            </w:rPr>
            <w:t>Wählen Sie ein Element aus.</w:t>
          </w:r>
        </w:p>
      </w:docPartBody>
    </w:docPart>
    <w:docPart>
      <w:docPartPr>
        <w:name w:val="5DA62DDB9320494AB943FB54C2936FD2"/>
        <w:category>
          <w:name w:val="Allgemein"/>
          <w:gallery w:val="placeholder"/>
        </w:category>
        <w:types>
          <w:type w:val="bbPlcHdr"/>
        </w:types>
        <w:behaviors>
          <w:behavior w:val="content"/>
        </w:behaviors>
        <w:guid w:val="{25A68154-F90D-4DCF-9B1B-2D156269AAA9}"/>
      </w:docPartPr>
      <w:docPartBody>
        <w:p w:rsidR="006B2DA1" w:rsidRDefault="00A8760B" w:rsidP="00A8760B">
          <w:pPr>
            <w:pStyle w:val="5DA62DDB9320494AB943FB54C2936FD21"/>
          </w:pPr>
          <w:r w:rsidRPr="00B65C09">
            <w:rPr>
              <w:rStyle w:val="Platzhaltertext"/>
              <w:sz w:val="16"/>
              <w:szCs w:val="16"/>
            </w:rPr>
            <w:t>Wählen Sie ein Element aus.</w:t>
          </w:r>
        </w:p>
      </w:docPartBody>
    </w:docPart>
    <w:docPart>
      <w:docPartPr>
        <w:name w:val="54BEF82AFA2E4F9F98EB60E51588F527"/>
        <w:category>
          <w:name w:val="Allgemein"/>
          <w:gallery w:val="placeholder"/>
        </w:category>
        <w:types>
          <w:type w:val="bbPlcHdr"/>
        </w:types>
        <w:behaviors>
          <w:behavior w:val="content"/>
        </w:behaviors>
        <w:guid w:val="{53E9D9B8-0D29-4BF8-8316-390A48D5D887}"/>
      </w:docPartPr>
      <w:docPartBody>
        <w:p w:rsidR="006B2DA1" w:rsidRDefault="00A8760B" w:rsidP="00A8760B">
          <w:pPr>
            <w:pStyle w:val="54BEF82AFA2E4F9F98EB60E51588F5271"/>
          </w:pPr>
          <w:r w:rsidRPr="00B65C09">
            <w:rPr>
              <w:rStyle w:val="Platzhaltertext"/>
              <w:sz w:val="16"/>
              <w:szCs w:val="16"/>
            </w:rPr>
            <w:t>Wählen Sie ein Element aus.</w:t>
          </w:r>
        </w:p>
      </w:docPartBody>
    </w:docPart>
    <w:docPart>
      <w:docPartPr>
        <w:name w:val="903C7E63D1144436BEE98C3197C8AD76"/>
        <w:category>
          <w:name w:val="Allgemein"/>
          <w:gallery w:val="placeholder"/>
        </w:category>
        <w:types>
          <w:type w:val="bbPlcHdr"/>
        </w:types>
        <w:behaviors>
          <w:behavior w:val="content"/>
        </w:behaviors>
        <w:guid w:val="{8063690B-17E5-40A9-85CF-63CC5E909C89}"/>
      </w:docPartPr>
      <w:docPartBody>
        <w:p w:rsidR="006B2DA1" w:rsidRDefault="00A8760B" w:rsidP="00A8760B">
          <w:pPr>
            <w:pStyle w:val="903C7E63D1144436BEE98C3197C8AD761"/>
          </w:pPr>
          <w:r w:rsidRPr="00B65C09">
            <w:rPr>
              <w:rStyle w:val="Platzhaltertext"/>
              <w:sz w:val="16"/>
              <w:szCs w:val="16"/>
            </w:rPr>
            <w:t>Wählen Sie ein Element aus.</w:t>
          </w:r>
        </w:p>
      </w:docPartBody>
    </w:docPart>
    <w:docPart>
      <w:docPartPr>
        <w:name w:val="E688CE6BA4AE4EB8B165310A1C9D8810"/>
        <w:category>
          <w:name w:val="Allgemein"/>
          <w:gallery w:val="placeholder"/>
        </w:category>
        <w:types>
          <w:type w:val="bbPlcHdr"/>
        </w:types>
        <w:behaviors>
          <w:behavior w:val="content"/>
        </w:behaviors>
        <w:guid w:val="{745748EC-0A09-4839-A338-66D24A4AF519}"/>
      </w:docPartPr>
      <w:docPartBody>
        <w:p w:rsidR="006B2DA1" w:rsidRDefault="00A8760B" w:rsidP="00A8760B">
          <w:pPr>
            <w:pStyle w:val="E688CE6BA4AE4EB8B165310A1C9D88101"/>
          </w:pPr>
          <w:r w:rsidRPr="00B65C09">
            <w:rPr>
              <w:rStyle w:val="Platzhaltertext"/>
              <w:sz w:val="16"/>
              <w:szCs w:val="16"/>
            </w:rPr>
            <w:t>Wählen Sie ein Element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IN Pro Medium">
    <w:altName w:val="Corbel"/>
    <w:panose1 w:val="02000503040000020004"/>
    <w:charset w:val="00"/>
    <w:family w:val="modern"/>
    <w:notTrueType/>
    <w:pitch w:val="variable"/>
    <w:sig w:usb0="A00002FF" w:usb1="4000A47B" w:usb2="00000000" w:usb3="00000000" w:csb0="0000019F" w:csb1="00000000"/>
  </w:font>
  <w:font w:name="DIN-Medium">
    <w:altName w:val="Bahnschrift Light"/>
    <w:charset w:val="00"/>
    <w:family w:val="auto"/>
    <w:pitch w:val="variable"/>
    <w:sig w:usb0="80000027" w:usb1="00000000" w:usb2="00000000" w:usb3="00000000" w:csb0="00000001" w:csb1="00000000"/>
  </w:font>
  <w:font w:name="DIN Pro">
    <w:altName w:val="Corbel"/>
    <w:panose1 w:val="02000503040000020003"/>
    <w:charset w:val="00"/>
    <w:family w:val="modern"/>
    <w:notTrueType/>
    <w:pitch w:val="variable"/>
    <w:sig w:usb0="A00002FF" w:usb1="4000A47B" w:usb2="00000000" w:usb3="00000000" w:csb0="0000019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D85"/>
    <w:rsid w:val="00057D85"/>
    <w:rsid w:val="006B2DA1"/>
    <w:rsid w:val="00A8760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A8760B"/>
    <w:rPr>
      <w:color w:val="808080"/>
    </w:rPr>
  </w:style>
  <w:style w:type="paragraph" w:customStyle="1" w:styleId="48FFB369CB9446478DD2AD5F819C258C">
    <w:name w:val="48FFB369CB9446478DD2AD5F819C258C"/>
    <w:rsid w:val="00057D85"/>
    <w:pPr>
      <w:spacing w:after="0" w:line="240" w:lineRule="auto"/>
    </w:pPr>
    <w:rPr>
      <w:rFonts w:ascii="Tahoma" w:eastAsia="Times New Roman" w:hAnsi="Tahoma" w:cs="Tahoma"/>
      <w:szCs w:val="24"/>
    </w:rPr>
  </w:style>
  <w:style w:type="paragraph" w:customStyle="1" w:styleId="358FDEE291B0447D8216B04610CA0D03">
    <w:name w:val="358FDEE291B0447D8216B04610CA0D03"/>
    <w:rsid w:val="00057D85"/>
  </w:style>
  <w:style w:type="paragraph" w:customStyle="1" w:styleId="A8A5BBD03B3248958A45F7791D93A8A8">
    <w:name w:val="A8A5BBD03B3248958A45F7791D93A8A8"/>
    <w:rsid w:val="00057D85"/>
  </w:style>
  <w:style w:type="paragraph" w:customStyle="1" w:styleId="1857269503FB4209946AC1BC42372D7D">
    <w:name w:val="1857269503FB4209946AC1BC42372D7D"/>
    <w:rsid w:val="00057D85"/>
  </w:style>
  <w:style w:type="paragraph" w:customStyle="1" w:styleId="8A4DFAA669E8439E8234AA3AE255A8EF">
    <w:name w:val="8A4DFAA669E8439E8234AA3AE255A8EF"/>
    <w:rsid w:val="00057D85"/>
  </w:style>
  <w:style w:type="paragraph" w:customStyle="1" w:styleId="B6AA3A4AAE464457B0A7E249A9FA00F1">
    <w:name w:val="B6AA3A4AAE464457B0A7E249A9FA00F1"/>
    <w:rsid w:val="00057D85"/>
  </w:style>
  <w:style w:type="paragraph" w:customStyle="1" w:styleId="646330F02E2540F584D518F08A7BD9D5">
    <w:name w:val="646330F02E2540F584D518F08A7BD9D5"/>
    <w:rsid w:val="00057D85"/>
  </w:style>
  <w:style w:type="paragraph" w:customStyle="1" w:styleId="D611CE0378DF43838C532F0C7769DD9D">
    <w:name w:val="D611CE0378DF43838C532F0C7769DD9D"/>
    <w:rsid w:val="00057D85"/>
  </w:style>
  <w:style w:type="paragraph" w:customStyle="1" w:styleId="8DFA38A8023E4F168F06A364D22EB026">
    <w:name w:val="8DFA38A8023E4F168F06A364D22EB026"/>
    <w:rsid w:val="00057D85"/>
  </w:style>
  <w:style w:type="paragraph" w:customStyle="1" w:styleId="5DA62DDB9320494AB943FB54C2936FD2">
    <w:name w:val="5DA62DDB9320494AB943FB54C2936FD2"/>
    <w:rsid w:val="00057D85"/>
  </w:style>
  <w:style w:type="paragraph" w:customStyle="1" w:styleId="54BEF82AFA2E4F9F98EB60E51588F527">
    <w:name w:val="54BEF82AFA2E4F9F98EB60E51588F527"/>
    <w:rsid w:val="00057D85"/>
  </w:style>
  <w:style w:type="paragraph" w:customStyle="1" w:styleId="903C7E63D1144436BEE98C3197C8AD76">
    <w:name w:val="903C7E63D1144436BEE98C3197C8AD76"/>
    <w:rsid w:val="00057D85"/>
  </w:style>
  <w:style w:type="paragraph" w:customStyle="1" w:styleId="E688CE6BA4AE4EB8B165310A1C9D8810">
    <w:name w:val="E688CE6BA4AE4EB8B165310A1C9D8810"/>
    <w:rsid w:val="00057D85"/>
  </w:style>
  <w:style w:type="paragraph" w:customStyle="1" w:styleId="D611CE0378DF43838C532F0C7769DD9D1">
    <w:name w:val="D611CE0378DF43838C532F0C7769DD9D1"/>
    <w:rsid w:val="00A8760B"/>
    <w:pPr>
      <w:spacing w:after="0" w:line="240" w:lineRule="auto"/>
    </w:pPr>
    <w:rPr>
      <w:rFonts w:ascii="Tahoma" w:eastAsia="Times New Roman" w:hAnsi="Tahoma" w:cs="Tahoma"/>
      <w:szCs w:val="24"/>
    </w:rPr>
  </w:style>
  <w:style w:type="paragraph" w:customStyle="1" w:styleId="8DFA38A8023E4F168F06A364D22EB0261">
    <w:name w:val="8DFA38A8023E4F168F06A364D22EB0261"/>
    <w:rsid w:val="00A8760B"/>
    <w:pPr>
      <w:spacing w:after="0" w:line="240" w:lineRule="auto"/>
    </w:pPr>
    <w:rPr>
      <w:rFonts w:ascii="Tahoma" w:eastAsia="Times New Roman" w:hAnsi="Tahoma" w:cs="Tahoma"/>
      <w:szCs w:val="24"/>
    </w:rPr>
  </w:style>
  <w:style w:type="paragraph" w:customStyle="1" w:styleId="5DA62DDB9320494AB943FB54C2936FD21">
    <w:name w:val="5DA62DDB9320494AB943FB54C2936FD21"/>
    <w:rsid w:val="00A8760B"/>
    <w:pPr>
      <w:spacing w:after="0" w:line="240" w:lineRule="auto"/>
    </w:pPr>
    <w:rPr>
      <w:rFonts w:ascii="Tahoma" w:eastAsia="Times New Roman" w:hAnsi="Tahoma" w:cs="Tahoma"/>
      <w:szCs w:val="24"/>
    </w:rPr>
  </w:style>
  <w:style w:type="paragraph" w:customStyle="1" w:styleId="54BEF82AFA2E4F9F98EB60E51588F5271">
    <w:name w:val="54BEF82AFA2E4F9F98EB60E51588F5271"/>
    <w:rsid w:val="00A8760B"/>
    <w:pPr>
      <w:spacing w:after="0" w:line="240" w:lineRule="auto"/>
    </w:pPr>
    <w:rPr>
      <w:rFonts w:ascii="Tahoma" w:eastAsia="Times New Roman" w:hAnsi="Tahoma" w:cs="Tahoma"/>
      <w:szCs w:val="24"/>
    </w:rPr>
  </w:style>
  <w:style w:type="paragraph" w:customStyle="1" w:styleId="903C7E63D1144436BEE98C3197C8AD761">
    <w:name w:val="903C7E63D1144436BEE98C3197C8AD761"/>
    <w:rsid w:val="00A8760B"/>
    <w:pPr>
      <w:spacing w:after="0" w:line="240" w:lineRule="auto"/>
    </w:pPr>
    <w:rPr>
      <w:rFonts w:ascii="Tahoma" w:eastAsia="Times New Roman" w:hAnsi="Tahoma" w:cs="Tahoma"/>
      <w:szCs w:val="24"/>
    </w:rPr>
  </w:style>
  <w:style w:type="paragraph" w:customStyle="1" w:styleId="E688CE6BA4AE4EB8B165310A1C9D88101">
    <w:name w:val="E688CE6BA4AE4EB8B165310A1C9D88101"/>
    <w:rsid w:val="00A8760B"/>
    <w:pPr>
      <w:spacing w:after="0" w:line="240" w:lineRule="auto"/>
    </w:pPr>
    <w:rPr>
      <w:rFonts w:ascii="Tahoma" w:eastAsia="Times New Roman" w:hAnsi="Tahoma" w:cs="Tahoma"/>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kumentart xmlns="a2e7acfc-7d0c-48aa-9ade-ac2a6fb864cc">3. Vorgabedokument</Dokumentart>
    <Geltungsbereich xmlns="ee2f1146-3a09-44b0-b42f-b0cec28ceba5">
      <Value>1</Value>
      <Value>7</Value>
    </Geltungsbereich>
    <Beschreibung xmlns="a2e7acfc-7d0c-48aa-9ade-ac2a6fb864cc" xsi:nil="true"/>
    <MitgeltendeUnterlagen xmlns="ee2f1146-3a09-44b0-b42f-b0cec28ceba5" xsi:nil="true"/>
    <Stichw_x00f6_rter xmlns="a2e7acfc-7d0c-48aa-9ade-ac2a6fb864cc">Kommunikation; Schriftverkehrt</Stichw_x00f6_rter>
    <Dokumentverantwortung xmlns="a2e7acfc-7d0c-48aa-9ade-ac2a6fb864cc">
      <UserInfo>
        <DisplayName>Katrin.Polenz@bim-berlin.de</DisplayName>
        <AccountId>385</AccountId>
        <AccountType/>
      </UserInfo>
    </Dokumentverantwortung>
    <g_x00fc_ltig_x0020_ab xmlns="a2e7acfc-7d0c-48aa-9ade-ac2a6fb864cc">2020-07-20T12:20:04+00:00</g_x00fc_ltig_x0020_ab>
    <Freigabe xmlns="ee2f1146-3a09-44b0-b42f-b0cec28ceba5" xsi:nil="true"/>
    <Prozess xmlns="ee2f1146-3a09-44b0-b42f-b0cec28ceba5">
      <Value>93</Value>
    </Prozess>
    <Fachverantwortlich xmlns="ee2f1146-3a09-44b0-b42f-b0cec28ceba5" xsi:nil="true"/>
    <Pr_x00fc_finterval xmlns="ee2f1146-3a09-44b0-b42f-b0cec28ceba5">1 Jahr</Pr_x00fc_finterval>
    <FB_Ueberarbeiten xmlns="ee2f1146-3a09-44b0-b42f-b0cec28ceba5"/>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580EB044D5DB7A49A4A65B7A90D12AD7" ma:contentTypeVersion="28" ma:contentTypeDescription="Ein neues Dokument erstellen." ma:contentTypeScope="" ma:versionID="7c8b856f7b6b4a688bda82d64736c7d1">
  <xsd:schema xmlns:xsd="http://www.w3.org/2001/XMLSchema" xmlns:xs="http://www.w3.org/2001/XMLSchema" xmlns:p="http://schemas.microsoft.com/office/2006/metadata/properties" xmlns:ns2="a2e7acfc-7d0c-48aa-9ade-ac2a6fb864cc" xmlns:ns3="ea1908b2-9949-43d4-9a91-f0c2f417a01d" xmlns:ns4="ee2f1146-3a09-44b0-b42f-b0cec28ceba5" targetNamespace="http://schemas.microsoft.com/office/2006/metadata/properties" ma:root="true" ma:fieldsID="c7f4bbc1b40fc6f6fd71dbdbc32f6b70" ns2:_="" ns3:_="" ns4:_="">
    <xsd:import namespace="a2e7acfc-7d0c-48aa-9ade-ac2a6fb864cc"/>
    <xsd:import namespace="ea1908b2-9949-43d4-9a91-f0c2f417a01d"/>
    <xsd:import namespace="ee2f1146-3a09-44b0-b42f-b0cec28ceba5"/>
    <xsd:element name="properties">
      <xsd:complexType>
        <xsd:sequence>
          <xsd:element name="documentManagement">
            <xsd:complexType>
              <xsd:all>
                <xsd:element ref="ns2:Dokumentart"/>
                <xsd:element ref="ns3:SharedWithUsers" minOccurs="0"/>
                <xsd:element ref="ns2:Dokumentverantwortung" minOccurs="0"/>
                <xsd:element ref="ns2:Beschreibung" minOccurs="0"/>
                <xsd:element ref="ns2:g_x00fc_ltig_x0020_ab" minOccurs="0"/>
                <xsd:element ref="ns2:Stichw_x00f6_rter" minOccurs="0"/>
                <xsd:element ref="ns4:Prozess" minOccurs="0"/>
                <xsd:element ref="ns4:Geltungsbereich" minOccurs="0"/>
                <xsd:element ref="ns4:Pr_x00fc_finterval" minOccurs="0"/>
                <xsd:element ref="ns4:Freigabe" minOccurs="0"/>
                <xsd:element ref="ns4:MitgeltendeUnterlagen" minOccurs="0"/>
                <xsd:element ref="ns4:Fachverantwortlich" minOccurs="0"/>
                <xsd:element ref="ns4:FB_Ueberarbeiten" minOccurs="0"/>
                <xsd:element ref="ns4:Prozess_x003a_Bereic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7acfc-7d0c-48aa-9ade-ac2a6fb864cc" elementFormDefault="qualified">
    <xsd:import namespace="http://schemas.microsoft.com/office/2006/documentManagement/types"/>
    <xsd:import namespace="http://schemas.microsoft.com/office/infopath/2007/PartnerControls"/>
    <xsd:element name="Dokumentart" ma:index="8" ma:displayName="Dokumentart" ma:default="3. Vorgabedokument" ma:format="Dropdown" ma:internalName="Dokumentart">
      <xsd:simpleType>
        <xsd:restriction base="dms:Choice">
          <xsd:enumeration value="1. Prozessbeschreibung"/>
          <xsd:enumeration value="2. Arbeitsanweisung"/>
          <xsd:enumeration value="3. Vorgabedokument"/>
          <xsd:enumeration value="4. Aufzeichnung"/>
          <xsd:enumeration value="5. Leitfaden"/>
        </xsd:restriction>
      </xsd:simpleType>
    </xsd:element>
    <xsd:element name="Dokumentverantwortung" ma:index="10" nillable="true" ma:displayName="Dokumentenverantwortung/Ansprechperson" ma:list="UserInfo" ma:SearchPeopleOnly="false" ma:SharePointGroup="0" ma:internalName="Dokumentverantwortung"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eschreibung" ma:index="11" nillable="true" ma:displayName="Beschreibung" ma:internalName="Beschreibung">
      <xsd:simpleType>
        <xsd:restriction base="dms:Text">
          <xsd:maxLength value="255"/>
        </xsd:restriction>
      </xsd:simpleType>
    </xsd:element>
    <xsd:element name="g_x00fc_ltig_x0020_ab" ma:index="12" nillable="true" ma:displayName="gültig ab" ma:default="[today]" ma:format="DateOnly" ma:internalName="g_x00fc_ltig_x0020_ab">
      <xsd:simpleType>
        <xsd:restriction base="dms:DateTime"/>
      </xsd:simpleType>
    </xsd:element>
    <xsd:element name="Stichw_x00f6_rter" ma:index="13" nillable="true" ma:displayName="Stichwörter" ma:internalName="Stichw_x00f6_rt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a1908b2-9949-43d4-9a91-f0c2f417a01d" elementFormDefault="qualified">
    <xsd:import namespace="http://schemas.microsoft.com/office/2006/documentManagement/types"/>
    <xsd:import namespace="http://schemas.microsoft.com/office/infopath/2007/PartnerControls"/>
    <xsd:element name="SharedWithUsers" ma:index="9"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e2f1146-3a09-44b0-b42f-b0cec28ceba5" elementFormDefault="qualified">
    <xsd:import namespace="http://schemas.microsoft.com/office/2006/documentManagement/types"/>
    <xsd:import namespace="http://schemas.microsoft.com/office/infopath/2007/PartnerControls"/>
    <xsd:element name="Prozess" ma:index="14" nillable="true" ma:displayName="Prozess" ma:list="{b6f6d832-ef1e-4576-ac35-ebccb2adce0c}" ma:internalName="Prozess" ma:readOnly="false" ma:showField="Title" ma:requiredMultiChoice="true">
      <xsd:complexType>
        <xsd:complexContent>
          <xsd:extension base="dms:MultiChoiceLookup">
            <xsd:sequence>
              <xsd:element name="Value" type="dms:Lookup" maxOccurs="unbounded" minOccurs="0" nillable="true"/>
            </xsd:sequence>
          </xsd:extension>
        </xsd:complexContent>
      </xsd:complexType>
    </xsd:element>
    <xsd:element name="Geltungsbereich" ma:index="15" nillable="true" ma:displayName="Geltungsbereich" ma:list="{4ff618d5-83cd-4787-a9ee-e90718893917}" ma:internalName="Geltungsbereich" ma:showField="Title">
      <xsd:complexType>
        <xsd:complexContent>
          <xsd:extension base="dms:MultiChoiceLookup">
            <xsd:sequence>
              <xsd:element name="Value" type="dms:Lookup" maxOccurs="unbounded" minOccurs="0" nillable="true"/>
            </xsd:sequence>
          </xsd:extension>
        </xsd:complexContent>
      </xsd:complexType>
    </xsd:element>
    <xsd:element name="Pr_x00fc_finterval" ma:index="16" nillable="true" ma:displayName="Prüfinterval" ma:default="1 Jahr" ma:format="Dropdown" ma:internalName="Pr_x00fc_finterval">
      <xsd:simpleType>
        <xsd:restriction base="dms:Choice">
          <xsd:enumeration value="1 Jahr"/>
          <xsd:enumeration value="2 Jahre"/>
        </xsd:restriction>
      </xsd:simpleType>
    </xsd:element>
    <xsd:element name="Freigabe" ma:index="17" nillable="true" ma:displayName="Freigabe" ma:internalName="Freigabe">
      <xsd:simpleType>
        <xsd:restriction base="dms:Text">
          <xsd:maxLength value="255"/>
        </xsd:restriction>
      </xsd:simpleType>
    </xsd:element>
    <xsd:element name="MitgeltendeUnterlagen" ma:index="18" nillable="true" ma:displayName="Mitgeltende Unterlagen" ma:internalName="MitgeltendeUnterlagen">
      <xsd:simpleType>
        <xsd:restriction base="dms:Text">
          <xsd:maxLength value="255"/>
        </xsd:restriction>
      </xsd:simpleType>
    </xsd:element>
    <xsd:element name="Fachverantwortlich" ma:index="19" nillable="true" ma:displayName="Fachverantwortlich" ma:internalName="Fachverantwortlich">
      <xsd:simpleType>
        <xsd:restriction base="dms:Text">
          <xsd:maxLength value="255"/>
        </xsd:restriction>
      </xsd:simpleType>
    </xsd:element>
    <xsd:element name="FB_Ueberarbeiten" ma:index="20" nillable="true" ma:displayName="FB Überarbeiten" ma:list="{4ff618d5-83cd-4787-a9ee-e90718893917}" ma:internalName="FB_Ueberarbeiten" ma:readOnly="false" ma:showField="Title">
      <xsd:complexType>
        <xsd:complexContent>
          <xsd:extension base="dms:MultiChoiceLookup">
            <xsd:sequence>
              <xsd:element name="Value" type="dms:Lookup" maxOccurs="unbounded" minOccurs="0" nillable="true"/>
            </xsd:sequence>
          </xsd:extension>
        </xsd:complexContent>
      </xsd:complexType>
    </xsd:element>
    <xsd:element name="Prozess_x003a_Bereich" ma:index="21" nillable="true" ma:displayName="Prozess:Bereich" ma:list="{b6f6d832-ef1e-4576-ac35-ebccb2adce0c}" ma:internalName="Prozess_x003a_Bereich" ma:readOnly="true" ma:showField="Bereich" ma:web="edc6315e-bce8-4def-91bf-f1557d5bcd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B6D626-6864-4EC8-AF76-63C1D51D0F1C}">
  <ds:schemaRefs>
    <ds:schemaRef ds:uri="http://purl.org/dc/elements/1.1/"/>
    <ds:schemaRef ds:uri="http://schemas.microsoft.com/office/2006/metadata/properties"/>
    <ds:schemaRef ds:uri="ea1908b2-9949-43d4-9a91-f0c2f417a01d"/>
    <ds:schemaRef ds:uri="a2e7acfc-7d0c-48aa-9ade-ac2a6fb864cc"/>
    <ds:schemaRef ds:uri="http://purl.org/dc/terms/"/>
    <ds:schemaRef ds:uri="http://schemas.microsoft.com/office/2006/documentManagement/types"/>
    <ds:schemaRef ds:uri="http://purl.org/dc/dcmitype/"/>
    <ds:schemaRef ds:uri="http://schemas.microsoft.com/office/infopath/2007/PartnerControls"/>
    <ds:schemaRef ds:uri="ee2f1146-3a09-44b0-b42f-b0cec28ceba5"/>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67419C2A-E18F-4EFE-900D-231034C52EFC}">
  <ds:schemaRefs>
    <ds:schemaRef ds:uri="http://schemas.microsoft.com/sharepoint/v3/contenttype/forms"/>
  </ds:schemaRefs>
</ds:datastoreItem>
</file>

<file path=customXml/itemProps3.xml><?xml version="1.0" encoding="utf-8"?>
<ds:datastoreItem xmlns:ds="http://schemas.openxmlformats.org/officeDocument/2006/customXml" ds:itemID="{51F76F52-8396-4746-9C05-E2148C7497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7acfc-7d0c-48aa-9ade-ac2a6fb864cc"/>
    <ds:schemaRef ds:uri="ea1908b2-9949-43d4-9a91-f0c2f417a01d"/>
    <ds:schemaRef ds:uri="ee2f1146-3a09-44b0-b42f-b0cec28ceb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9CB35B-97F1-43DB-81BD-25F6145D4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18</Words>
  <Characters>2323</Characters>
  <Application>Microsoft Office Word</Application>
  <DocSecurity>0</DocSecurity>
  <Lines>19</Lines>
  <Paragraphs>5</Paragraphs>
  <ScaleCrop>false</ScaleCrop>
  <HeadingPairs>
    <vt:vector size="2" baseType="variant">
      <vt:variant>
        <vt:lpstr>Titel</vt:lpstr>
      </vt:variant>
      <vt:variant>
        <vt:i4>1</vt:i4>
      </vt:variant>
    </vt:vector>
  </HeadingPairs>
  <TitlesOfParts>
    <vt:vector size="1" baseType="lpstr">
      <vt:lpstr>Briefvorlage BIM</vt:lpstr>
    </vt:vector>
  </TitlesOfParts>
  <Company>Omnilab GmbH</Company>
  <LinksUpToDate>false</LinksUpToDate>
  <CharactersWithSpaces>2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vorlage BIM</dc:title>
  <dc:creator>Sizov Daria</dc:creator>
  <cp:keywords/>
  <cp:lastModifiedBy>Kisner Eileen</cp:lastModifiedBy>
  <cp:revision>4</cp:revision>
  <cp:lastPrinted>2016-04-08T09:52:00Z</cp:lastPrinted>
  <dcterms:created xsi:type="dcterms:W3CDTF">2022-02-23T07:15:00Z</dcterms:created>
  <dcterms:modified xsi:type="dcterms:W3CDTF">2022-04-28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0EB044D5DB7A49A4A65B7A90D12AD7</vt:lpwstr>
  </property>
  <property fmtid="{D5CDD505-2E9C-101B-9397-08002B2CF9AE}" pid="3" name="TaxKeyword">
    <vt:lpwstr/>
  </property>
  <property fmtid="{D5CDD505-2E9C-101B-9397-08002B2CF9AE}" pid="4" name="Prozessbeteiligte">
    <vt:lpwstr/>
  </property>
  <property fmtid="{D5CDD505-2E9C-101B-9397-08002B2CF9AE}" pid="5" name="sform">
    <vt:lpwstr>828;#Briefe und Faxe|a109f354-2570-4f63-9985-8921143868ad;#821;#Allgemeiner Schriftverkehr|e6aeb0af-8f64-4a5d-a046-10a9282429cf</vt:lpwstr>
  </property>
</Properties>
</file>